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38"/>
  </p:notesMasterIdLst>
  <p:sldIdLst>
    <p:sldId id="300" r:id="rId2"/>
    <p:sldId id="447" r:id="rId3"/>
    <p:sldId id="265" r:id="rId4"/>
    <p:sldId id="284" r:id="rId5"/>
    <p:sldId id="335" r:id="rId6"/>
    <p:sldId id="449" r:id="rId7"/>
    <p:sldId id="329" r:id="rId8"/>
    <p:sldId id="327" r:id="rId9"/>
    <p:sldId id="307" r:id="rId10"/>
    <p:sldId id="285" r:id="rId11"/>
    <p:sldId id="266" r:id="rId12"/>
    <p:sldId id="291" r:id="rId13"/>
    <p:sldId id="314" r:id="rId14"/>
    <p:sldId id="306" r:id="rId15"/>
    <p:sldId id="453" r:id="rId16"/>
    <p:sldId id="454" r:id="rId17"/>
    <p:sldId id="452" r:id="rId18"/>
    <p:sldId id="313" r:id="rId19"/>
    <p:sldId id="311" r:id="rId20"/>
    <p:sldId id="315" r:id="rId21"/>
    <p:sldId id="455" r:id="rId22"/>
    <p:sldId id="331" r:id="rId23"/>
    <p:sldId id="336" r:id="rId24"/>
    <p:sldId id="458" r:id="rId25"/>
    <p:sldId id="339" r:id="rId26"/>
    <p:sldId id="337" r:id="rId27"/>
    <p:sldId id="338" r:id="rId28"/>
    <p:sldId id="340" r:id="rId29"/>
    <p:sldId id="448" r:id="rId30"/>
    <p:sldId id="456" r:id="rId31"/>
    <p:sldId id="271" r:id="rId32"/>
    <p:sldId id="459" r:id="rId33"/>
    <p:sldId id="460" r:id="rId34"/>
    <p:sldId id="269" r:id="rId35"/>
    <p:sldId id="450" r:id="rId36"/>
    <p:sldId id="341" r:id="rId37"/>
  </p:sldIdLst>
  <p:sldSz cx="9144000" cy="6858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DF7"/>
    <a:srgbClr val="FF00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BA9A0CA-6F58-484D-B752-43819B5EFF71}" v="629" dt="2021-03-15T03:25:39.909"/>
    <p1510:client id="{514659CB-070C-4AD8-9FF3-F1E7F1F405E9}" v="872" dt="2021-03-15T11:42:50.691"/>
    <p1510:client id="{D4515D48-0675-42AE-848E-4C8B5BA18CE4}" v="583" dt="2021-03-16T03:47:09.560"/>
  </p1510:revLst>
</p1510:revInfo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中等深淺樣式 1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EB344D84-9AFB-497E-A393-DC336BA19D2E}" styleName="中等深淺樣式 3 - 輔色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E25E649-3F16-4E02-A733-19D2CDBF48F0}" styleName="中等深淺樣式 3 - 輔色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1" d="100"/>
          <a:sy n="91" d="100"/>
        </p:scale>
        <p:origin x="1214" y="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6/11/relationships/changesInfo" Target="changesInfos/changesInfo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陳 冠宇" userId="f32d018a28f79104" providerId="Windows Live" clId="Web-{5B63557C-F30A-4E9C-8883-5E92ABE54CCB}"/>
    <pc:docChg chg="modSld">
      <pc:chgData name="陳 冠宇" userId="f32d018a28f79104" providerId="Windows Live" clId="Web-{5B63557C-F30A-4E9C-8883-5E92ABE54CCB}" dt="2021-03-11T04:14:31.653" v="127"/>
      <pc:docMkLst>
        <pc:docMk/>
      </pc:docMkLst>
      <pc:sldChg chg="modSp">
        <pc:chgData name="陳 冠宇" userId="f32d018a28f79104" providerId="Windows Live" clId="Web-{5B63557C-F30A-4E9C-8883-5E92ABE54CCB}" dt="2021-03-11T04:07:15.532" v="7" actId="20577"/>
        <pc:sldMkLst>
          <pc:docMk/>
          <pc:sldMk cId="0" sldId="300"/>
        </pc:sldMkLst>
        <pc:spChg chg="mod">
          <ac:chgData name="陳 冠宇" userId="f32d018a28f79104" providerId="Windows Live" clId="Web-{5B63557C-F30A-4E9C-8883-5E92ABE54CCB}" dt="2021-03-11T04:07:15.532" v="7" actId="20577"/>
          <ac:spMkLst>
            <pc:docMk/>
            <pc:sldMk cId="0" sldId="300"/>
            <ac:spMk id="15362" creationId="{52BDC5DB-24A5-4EF8-A5C3-3AE6C24B2630}"/>
          </ac:spMkLst>
        </pc:spChg>
      </pc:sldChg>
      <pc:sldChg chg="modSp">
        <pc:chgData name="陳 冠宇" userId="f32d018a28f79104" providerId="Windows Live" clId="Web-{5B63557C-F30A-4E9C-8883-5E92ABE54CCB}" dt="2021-03-11T04:14:31.653" v="127"/>
        <pc:sldMkLst>
          <pc:docMk/>
          <pc:sldMk cId="452819302" sldId="447"/>
        </pc:sldMkLst>
        <pc:graphicFrameChg chg="mod modGraphic">
          <ac:chgData name="陳 冠宇" userId="f32d018a28f79104" providerId="Windows Live" clId="Web-{5B63557C-F30A-4E9C-8883-5E92ABE54CCB}" dt="2021-03-11T04:14:31.653" v="127"/>
          <ac:graphicFrameMkLst>
            <pc:docMk/>
            <pc:sldMk cId="452819302" sldId="447"/>
            <ac:graphicFrameMk id="5" creationId="{E2DA2145-67E7-47F7-A286-67961AD83788}"/>
          </ac:graphicFrameMkLst>
        </pc:graphicFrameChg>
      </pc:sldChg>
    </pc:docChg>
  </pc:docChgLst>
  <pc:docChgLst>
    <pc:chgData name="陳 冠宇" userId="f32d018a28f79104" providerId="Windows Live" clId="Web-{5684EA2B-7F55-4F95-906C-CF30D0DD2492}"/>
    <pc:docChg chg="addSld modSld sldOrd">
      <pc:chgData name="陳 冠宇" userId="f32d018a28f79104" providerId="Windows Live" clId="Web-{5684EA2B-7F55-4F95-906C-CF30D0DD2492}" dt="2021-03-11T08:10:09.269" v="655" actId="20577"/>
      <pc:docMkLst>
        <pc:docMk/>
      </pc:docMkLst>
      <pc:sldChg chg="modSp">
        <pc:chgData name="陳 冠宇" userId="f32d018a28f79104" providerId="Windows Live" clId="Web-{5684EA2B-7F55-4F95-906C-CF30D0DD2492}" dt="2021-03-11T07:53:33.914" v="512" actId="20577"/>
        <pc:sldMkLst>
          <pc:docMk/>
          <pc:sldMk cId="0" sldId="300"/>
        </pc:sldMkLst>
        <pc:spChg chg="mod">
          <ac:chgData name="陳 冠宇" userId="f32d018a28f79104" providerId="Windows Live" clId="Web-{5684EA2B-7F55-4F95-906C-CF30D0DD2492}" dt="2021-03-11T07:22:32.255" v="255" actId="20577"/>
          <ac:spMkLst>
            <pc:docMk/>
            <pc:sldMk cId="0" sldId="300"/>
            <ac:spMk id="3" creationId="{50534120-4352-4787-B995-6C4BA90D5700}"/>
          </ac:spMkLst>
        </pc:spChg>
        <pc:spChg chg="mod">
          <ac:chgData name="陳 冠宇" userId="f32d018a28f79104" providerId="Windows Live" clId="Web-{5684EA2B-7F55-4F95-906C-CF30D0DD2492}" dt="2021-03-11T07:53:33.914" v="512" actId="20577"/>
          <ac:spMkLst>
            <pc:docMk/>
            <pc:sldMk cId="0" sldId="300"/>
            <ac:spMk id="15362" creationId="{52BDC5DB-24A5-4EF8-A5C3-3AE6C24B2630}"/>
          </ac:spMkLst>
        </pc:spChg>
      </pc:sldChg>
      <pc:sldChg chg="modSp">
        <pc:chgData name="陳 冠宇" userId="f32d018a28f79104" providerId="Windows Live" clId="Web-{5684EA2B-7F55-4F95-906C-CF30D0DD2492}" dt="2021-03-11T04:20:03.370" v="139"/>
        <pc:sldMkLst>
          <pc:docMk/>
          <pc:sldMk cId="452819302" sldId="447"/>
        </pc:sldMkLst>
        <pc:graphicFrameChg chg="mod modGraphic">
          <ac:chgData name="陳 冠宇" userId="f32d018a28f79104" providerId="Windows Live" clId="Web-{5684EA2B-7F55-4F95-906C-CF30D0DD2492}" dt="2021-03-11T04:20:03.370" v="139"/>
          <ac:graphicFrameMkLst>
            <pc:docMk/>
            <pc:sldMk cId="452819302" sldId="447"/>
            <ac:graphicFrameMk id="5" creationId="{E2DA2145-67E7-47F7-A286-67961AD83788}"/>
          </ac:graphicFrameMkLst>
        </pc:graphicFrameChg>
      </pc:sldChg>
      <pc:sldChg chg="addSp delSp modSp new">
        <pc:chgData name="陳 冠宇" userId="f32d018a28f79104" providerId="Windows Live" clId="Web-{5684EA2B-7F55-4F95-906C-CF30D0DD2492}" dt="2021-03-11T07:52:45.101" v="511" actId="20577"/>
        <pc:sldMkLst>
          <pc:docMk/>
          <pc:sldMk cId="1007424155" sldId="454"/>
        </pc:sldMkLst>
        <pc:spChg chg="mod">
          <ac:chgData name="陳 冠宇" userId="f32d018a28f79104" providerId="Windows Live" clId="Web-{5684EA2B-7F55-4F95-906C-CF30D0DD2492}" dt="2021-03-11T04:22:43.671" v="150" actId="20577"/>
          <ac:spMkLst>
            <pc:docMk/>
            <pc:sldMk cId="1007424155" sldId="454"/>
            <ac:spMk id="2" creationId="{1E4BE98D-27C0-490B-8F35-A8C49EC35FA3}"/>
          </ac:spMkLst>
        </pc:spChg>
        <pc:spChg chg="mod">
          <ac:chgData name="陳 冠宇" userId="f32d018a28f79104" providerId="Windows Live" clId="Web-{5684EA2B-7F55-4F95-906C-CF30D0DD2492}" dt="2021-03-11T07:52:45.101" v="511" actId="20577"/>
          <ac:spMkLst>
            <pc:docMk/>
            <pc:sldMk cId="1007424155" sldId="454"/>
            <ac:spMk id="3" creationId="{C080130D-DF32-4285-9AD6-39F2FEBC661D}"/>
          </ac:spMkLst>
        </pc:spChg>
        <pc:picChg chg="add del mod">
          <ac:chgData name="陳 冠宇" userId="f32d018a28f79104" providerId="Windows Live" clId="Web-{5684EA2B-7F55-4F95-906C-CF30D0DD2492}" dt="2021-03-11T04:27:34.366" v="189"/>
          <ac:picMkLst>
            <pc:docMk/>
            <pc:sldMk cId="1007424155" sldId="454"/>
            <ac:picMk id="5" creationId="{402DC758-6735-4AF8-8A84-8257DEAE5267}"/>
          </ac:picMkLst>
        </pc:picChg>
        <pc:picChg chg="add mod">
          <ac:chgData name="陳 冠宇" userId="f32d018a28f79104" providerId="Windows Live" clId="Web-{5684EA2B-7F55-4F95-906C-CF30D0DD2492}" dt="2021-03-11T07:16:25.338" v="248" actId="1076"/>
          <ac:picMkLst>
            <pc:docMk/>
            <pc:sldMk cId="1007424155" sldId="454"/>
            <ac:picMk id="5" creationId="{42AE81C4-B4E7-4293-A608-681444832609}"/>
          </ac:picMkLst>
        </pc:picChg>
        <pc:picChg chg="add mod">
          <ac:chgData name="陳 冠宇" userId="f32d018a28f79104" providerId="Windows Live" clId="Web-{5684EA2B-7F55-4F95-906C-CF30D0DD2492}" dt="2021-03-11T04:27:39.850" v="193" actId="1076"/>
          <ac:picMkLst>
            <pc:docMk/>
            <pc:sldMk cId="1007424155" sldId="454"/>
            <ac:picMk id="6" creationId="{4FFB3828-5377-4827-A245-95783122BA8E}"/>
          </ac:picMkLst>
        </pc:picChg>
        <pc:picChg chg="add mod">
          <ac:chgData name="陳 冠宇" userId="f32d018a28f79104" providerId="Windows Live" clId="Web-{5684EA2B-7F55-4F95-906C-CF30D0DD2492}" dt="2021-03-11T04:27:37.834" v="192" actId="1076"/>
          <ac:picMkLst>
            <pc:docMk/>
            <pc:sldMk cId="1007424155" sldId="454"/>
            <ac:picMk id="7" creationId="{0B75E14F-8A5D-4FEE-9EF0-74FD15EAFB35}"/>
          </ac:picMkLst>
        </pc:picChg>
      </pc:sldChg>
      <pc:sldChg chg="addSp delSp modSp new modNotes">
        <pc:chgData name="陳 冠宇" userId="f32d018a28f79104" providerId="Windows Live" clId="Web-{5684EA2B-7F55-4F95-906C-CF30D0DD2492}" dt="2021-03-11T07:58:39.298" v="545" actId="1076"/>
        <pc:sldMkLst>
          <pc:docMk/>
          <pc:sldMk cId="1630401576" sldId="455"/>
        </pc:sldMkLst>
        <pc:spChg chg="mod">
          <ac:chgData name="陳 冠宇" userId="f32d018a28f79104" providerId="Windows Live" clId="Web-{5684EA2B-7F55-4F95-906C-CF30D0DD2492}" dt="2021-03-11T07:34:07.227" v="284" actId="20577"/>
          <ac:spMkLst>
            <pc:docMk/>
            <pc:sldMk cId="1630401576" sldId="455"/>
            <ac:spMk id="2" creationId="{A4052934-EFA2-4DB7-AEED-3C4921762DCB}"/>
          </ac:spMkLst>
        </pc:spChg>
        <pc:spChg chg="mod">
          <ac:chgData name="陳 冠宇" userId="f32d018a28f79104" providerId="Windows Live" clId="Web-{5684EA2B-7F55-4F95-906C-CF30D0DD2492}" dt="2021-03-11T07:57:28.733" v="527" actId="20577"/>
          <ac:spMkLst>
            <pc:docMk/>
            <pc:sldMk cId="1630401576" sldId="455"/>
            <ac:spMk id="3" creationId="{C2DC2B80-225B-4E98-B3B1-077EE42B2CD8}"/>
          </ac:spMkLst>
        </pc:spChg>
        <pc:picChg chg="add mod">
          <ac:chgData name="陳 冠宇" userId="f32d018a28f79104" providerId="Windows Live" clId="Web-{5684EA2B-7F55-4F95-906C-CF30D0DD2492}" dt="2021-03-11T07:58:29.485" v="541" actId="1076"/>
          <ac:picMkLst>
            <pc:docMk/>
            <pc:sldMk cId="1630401576" sldId="455"/>
            <ac:picMk id="5" creationId="{ED827D19-DD25-4124-84D8-1FFDDDF59839}"/>
          </ac:picMkLst>
        </pc:picChg>
        <pc:picChg chg="add del mod">
          <ac:chgData name="陳 冠宇" userId="f32d018a28f79104" providerId="Windows Live" clId="Web-{5684EA2B-7F55-4F95-906C-CF30D0DD2492}" dt="2021-03-11T07:58:08.141" v="530"/>
          <ac:picMkLst>
            <pc:docMk/>
            <pc:sldMk cId="1630401576" sldId="455"/>
            <ac:picMk id="6" creationId="{940324AE-37E2-4920-8784-89E2E4A8BB70}"/>
          </ac:picMkLst>
        </pc:picChg>
        <pc:picChg chg="add mod">
          <ac:chgData name="陳 冠宇" userId="f32d018a28f79104" providerId="Windows Live" clId="Web-{5684EA2B-7F55-4F95-906C-CF30D0DD2492}" dt="2021-03-11T07:58:39.298" v="545" actId="1076"/>
          <ac:picMkLst>
            <pc:docMk/>
            <pc:sldMk cId="1630401576" sldId="455"/>
            <ac:picMk id="7" creationId="{FF58FAD7-5433-4E67-A8BC-D040906A23BE}"/>
          </ac:picMkLst>
        </pc:picChg>
      </pc:sldChg>
      <pc:sldChg chg="addSp delSp modSp new ord modNotes">
        <pc:chgData name="陳 冠宇" userId="f32d018a28f79104" providerId="Windows Live" clId="Web-{5684EA2B-7F55-4F95-906C-CF30D0DD2492}" dt="2021-03-11T08:06:43.780" v="641"/>
        <pc:sldMkLst>
          <pc:docMk/>
          <pc:sldMk cId="3977636313" sldId="456"/>
        </pc:sldMkLst>
        <pc:spChg chg="mod">
          <ac:chgData name="陳 冠宇" userId="f32d018a28f79104" providerId="Windows Live" clId="Web-{5684EA2B-7F55-4F95-906C-CF30D0DD2492}" dt="2021-03-11T08:01:17.005" v="575" actId="20577"/>
          <ac:spMkLst>
            <pc:docMk/>
            <pc:sldMk cId="3977636313" sldId="456"/>
            <ac:spMk id="2" creationId="{968196C6-F967-4B61-A9EB-AFE612DE44DB}"/>
          </ac:spMkLst>
        </pc:spChg>
        <pc:spChg chg="del">
          <ac:chgData name="陳 冠宇" userId="f32d018a28f79104" providerId="Windows Live" clId="Web-{5684EA2B-7F55-4F95-906C-CF30D0DD2492}" dt="2021-03-11T08:03:27.196" v="576"/>
          <ac:spMkLst>
            <pc:docMk/>
            <pc:sldMk cId="3977636313" sldId="456"/>
            <ac:spMk id="3" creationId="{155D487F-B6CD-46D3-86B6-BD1D2060F763}"/>
          </ac:spMkLst>
        </pc:spChg>
        <pc:spChg chg="add mod">
          <ac:chgData name="陳 冠宇" userId="f32d018a28f79104" providerId="Windows Live" clId="Web-{5684EA2B-7F55-4F95-906C-CF30D0DD2492}" dt="2021-03-11T08:06:14.247" v="636" actId="20577"/>
          <ac:spMkLst>
            <pc:docMk/>
            <pc:sldMk cId="3977636313" sldId="456"/>
            <ac:spMk id="7" creationId="{A7583749-51FB-4BF2-B860-65AF93FA18AD}"/>
          </ac:spMkLst>
        </pc:spChg>
        <pc:picChg chg="add del mod ord">
          <ac:chgData name="陳 冠宇" userId="f32d018a28f79104" providerId="Windows Live" clId="Web-{5684EA2B-7F55-4F95-906C-CF30D0DD2492}" dt="2021-03-11T08:04:19.807" v="586"/>
          <ac:picMkLst>
            <pc:docMk/>
            <pc:sldMk cId="3977636313" sldId="456"/>
            <ac:picMk id="5" creationId="{2BBE04CC-188F-4441-A7A1-9EDCEAA22C26}"/>
          </ac:picMkLst>
        </pc:picChg>
        <pc:picChg chg="add mod">
          <ac:chgData name="陳 冠宇" userId="f32d018a28f79104" providerId="Windows Live" clId="Web-{5684EA2B-7F55-4F95-906C-CF30D0DD2492}" dt="2021-03-11T08:06:23.732" v="640" actId="1076"/>
          <ac:picMkLst>
            <pc:docMk/>
            <pc:sldMk cId="3977636313" sldId="456"/>
            <ac:picMk id="8" creationId="{4D4936CE-BEA4-45A1-A705-621D0A035CD7}"/>
          </ac:picMkLst>
        </pc:picChg>
      </pc:sldChg>
      <pc:sldChg chg="modSp new">
        <pc:chgData name="陳 冠宇" userId="f32d018a28f79104" providerId="Windows Live" clId="Web-{5684EA2B-7F55-4F95-906C-CF30D0DD2492}" dt="2021-03-11T08:10:09.269" v="655" actId="20577"/>
        <pc:sldMkLst>
          <pc:docMk/>
          <pc:sldMk cId="1581349545" sldId="457"/>
        </pc:sldMkLst>
        <pc:spChg chg="mod">
          <ac:chgData name="陳 冠宇" userId="f32d018a28f79104" providerId="Windows Live" clId="Web-{5684EA2B-7F55-4F95-906C-CF30D0DD2492}" dt="2021-03-11T08:09:07.580" v="646" actId="20577"/>
          <ac:spMkLst>
            <pc:docMk/>
            <pc:sldMk cId="1581349545" sldId="457"/>
            <ac:spMk id="2" creationId="{15B71BE6-13C6-486B-93A8-1C1D02CC3F67}"/>
          </ac:spMkLst>
        </pc:spChg>
        <pc:spChg chg="mod">
          <ac:chgData name="陳 冠宇" userId="f32d018a28f79104" providerId="Windows Live" clId="Web-{5684EA2B-7F55-4F95-906C-CF30D0DD2492}" dt="2021-03-11T08:10:09.269" v="655" actId="20577"/>
          <ac:spMkLst>
            <pc:docMk/>
            <pc:sldMk cId="1581349545" sldId="457"/>
            <ac:spMk id="3" creationId="{923ACE0A-D9BB-4FD8-8E1B-CA2B6AF35639}"/>
          </ac:spMkLst>
        </pc:spChg>
      </pc:sldChg>
    </pc:docChg>
  </pc:docChgLst>
  <pc:docChgLst>
    <pc:chgData name="陳 冠宇" userId="f32d018a28f79104" providerId="Windows Live" clId="Web-{D4515D48-0675-42AE-848E-4C8B5BA18CE4}"/>
    <pc:docChg chg="addSld modSld">
      <pc:chgData name="陳 冠宇" userId="f32d018a28f79104" providerId="Windows Live" clId="Web-{D4515D48-0675-42AE-848E-4C8B5BA18CE4}" dt="2021-03-16T03:47:09.560" v="550" actId="20577"/>
      <pc:docMkLst>
        <pc:docMk/>
      </pc:docMkLst>
      <pc:sldChg chg="modSp">
        <pc:chgData name="陳 冠宇" userId="f32d018a28f79104" providerId="Windows Live" clId="Web-{D4515D48-0675-42AE-848E-4C8B5BA18CE4}" dt="2021-03-16T03:47:09.560" v="550" actId="20577"/>
        <pc:sldMkLst>
          <pc:docMk/>
          <pc:sldMk cId="3717997890" sldId="434"/>
        </pc:sldMkLst>
        <pc:spChg chg="mod">
          <ac:chgData name="陳 冠宇" userId="f32d018a28f79104" providerId="Windows Live" clId="Web-{D4515D48-0675-42AE-848E-4C8B5BA18CE4}" dt="2021-03-16T03:47:09.560" v="550" actId="20577"/>
          <ac:spMkLst>
            <pc:docMk/>
            <pc:sldMk cId="3717997890" sldId="434"/>
            <ac:spMk id="3" creationId="{E941DC14-9104-4ECD-9BBA-B50D45EFA8BE}"/>
          </ac:spMkLst>
        </pc:spChg>
      </pc:sldChg>
      <pc:sldChg chg="modSp">
        <pc:chgData name="陳 冠宇" userId="f32d018a28f79104" providerId="Windows Live" clId="Web-{D4515D48-0675-42AE-848E-4C8B5BA18CE4}" dt="2021-03-16T03:45:57.684" v="542" actId="20577"/>
        <pc:sldMkLst>
          <pc:docMk/>
          <pc:sldMk cId="730354602" sldId="435"/>
        </pc:sldMkLst>
        <pc:spChg chg="mod">
          <ac:chgData name="陳 冠宇" userId="f32d018a28f79104" providerId="Windows Live" clId="Web-{D4515D48-0675-42AE-848E-4C8B5BA18CE4}" dt="2021-03-16T03:45:57.684" v="542" actId="20577"/>
          <ac:spMkLst>
            <pc:docMk/>
            <pc:sldMk cId="730354602" sldId="435"/>
            <ac:spMk id="3" creationId="{33304D31-19E3-42C1-B6E6-72FBD69A5118}"/>
          </ac:spMkLst>
        </pc:spChg>
      </pc:sldChg>
      <pc:sldChg chg="modSp">
        <pc:chgData name="陳 冠宇" userId="f32d018a28f79104" providerId="Windows Live" clId="Web-{D4515D48-0675-42AE-848E-4C8B5BA18CE4}" dt="2021-03-15T11:35:48.989" v="34" actId="20577"/>
        <pc:sldMkLst>
          <pc:docMk/>
          <pc:sldMk cId="2738174670" sldId="438"/>
        </pc:sldMkLst>
        <pc:spChg chg="mod">
          <ac:chgData name="陳 冠宇" userId="f32d018a28f79104" providerId="Windows Live" clId="Web-{D4515D48-0675-42AE-848E-4C8B5BA18CE4}" dt="2021-03-15T11:35:48.989" v="34" actId="20577"/>
          <ac:spMkLst>
            <pc:docMk/>
            <pc:sldMk cId="2738174670" sldId="438"/>
            <ac:spMk id="3" creationId="{33304D31-19E3-42C1-B6E6-72FBD69A5118}"/>
          </ac:spMkLst>
        </pc:spChg>
      </pc:sldChg>
      <pc:sldChg chg="addSp modSp">
        <pc:chgData name="陳 冠宇" userId="f32d018a28f79104" providerId="Windows Live" clId="Web-{D4515D48-0675-42AE-848E-4C8B5BA18CE4}" dt="2021-03-16T03:01:19.495" v="105" actId="1076"/>
        <pc:sldMkLst>
          <pc:docMk/>
          <pc:sldMk cId="1581349545" sldId="457"/>
        </pc:sldMkLst>
        <pc:spChg chg="add mod">
          <ac:chgData name="陳 冠宇" userId="f32d018a28f79104" providerId="Windows Live" clId="Web-{D4515D48-0675-42AE-848E-4C8B5BA18CE4}" dt="2021-03-16T03:01:19.495" v="105" actId="1076"/>
          <ac:spMkLst>
            <pc:docMk/>
            <pc:sldMk cId="1581349545" sldId="457"/>
            <ac:spMk id="6" creationId="{6B1B2B30-3044-4EC9-AC9D-FABDECD7B8A1}"/>
          </ac:spMkLst>
        </pc:spChg>
        <pc:picChg chg="add mod">
          <ac:chgData name="陳 冠宇" userId="f32d018a28f79104" providerId="Windows Live" clId="Web-{D4515D48-0675-42AE-848E-4C8B5BA18CE4}" dt="2021-03-16T02:58:40.571" v="65" actId="1076"/>
          <ac:picMkLst>
            <pc:docMk/>
            <pc:sldMk cId="1581349545" sldId="457"/>
            <ac:picMk id="5" creationId="{AA7FBFA0-B20D-449B-B7FC-3817FEAD7491}"/>
          </ac:picMkLst>
        </pc:picChg>
      </pc:sldChg>
      <pc:sldChg chg="modSp">
        <pc:chgData name="陳 冠宇" userId="f32d018a28f79104" providerId="Windows Live" clId="Web-{D4515D48-0675-42AE-848E-4C8B5BA18CE4}" dt="2021-03-16T03:15:52.152" v="224" actId="20577"/>
        <pc:sldMkLst>
          <pc:docMk/>
          <pc:sldMk cId="1110461021" sldId="459"/>
        </pc:sldMkLst>
        <pc:spChg chg="mod">
          <ac:chgData name="陳 冠宇" userId="f32d018a28f79104" providerId="Windows Live" clId="Web-{D4515D48-0675-42AE-848E-4C8B5BA18CE4}" dt="2021-03-16T03:15:52.152" v="224" actId="20577"/>
          <ac:spMkLst>
            <pc:docMk/>
            <pc:sldMk cId="1110461021" sldId="459"/>
            <ac:spMk id="2" creationId="{7B796B45-70BA-45DF-A488-E8CBDFB8E77A}"/>
          </ac:spMkLst>
        </pc:spChg>
      </pc:sldChg>
      <pc:sldChg chg="modSp">
        <pc:chgData name="陳 冠宇" userId="f32d018a28f79104" providerId="Windows Live" clId="Web-{D4515D48-0675-42AE-848E-4C8B5BA18CE4}" dt="2021-03-16T03:31:17.152" v="462" actId="20577"/>
        <pc:sldMkLst>
          <pc:docMk/>
          <pc:sldMk cId="2052047487" sldId="460"/>
        </pc:sldMkLst>
        <pc:spChg chg="mod">
          <ac:chgData name="陳 冠宇" userId="f32d018a28f79104" providerId="Windows Live" clId="Web-{D4515D48-0675-42AE-848E-4C8B5BA18CE4}" dt="2021-03-16T03:16:00.433" v="228" actId="20577"/>
          <ac:spMkLst>
            <pc:docMk/>
            <pc:sldMk cId="2052047487" sldId="460"/>
            <ac:spMk id="2" creationId="{6FC6D9F6-108E-4996-904D-A3502BA1B7DF}"/>
          </ac:spMkLst>
        </pc:spChg>
        <pc:spChg chg="mod">
          <ac:chgData name="陳 冠宇" userId="f32d018a28f79104" providerId="Windows Live" clId="Web-{D4515D48-0675-42AE-848E-4C8B5BA18CE4}" dt="2021-03-16T03:31:17.152" v="462" actId="20577"/>
          <ac:spMkLst>
            <pc:docMk/>
            <pc:sldMk cId="2052047487" sldId="460"/>
            <ac:spMk id="3" creationId="{14634587-4D1D-4DCC-AB77-0F79126CB104}"/>
          </ac:spMkLst>
        </pc:spChg>
      </pc:sldChg>
      <pc:sldChg chg="modSp">
        <pc:chgData name="陳 冠宇" userId="f32d018a28f79104" providerId="Windows Live" clId="Web-{D4515D48-0675-42AE-848E-4C8B5BA18CE4}" dt="2021-03-16T03:31:22.918" v="465" actId="20577"/>
        <pc:sldMkLst>
          <pc:docMk/>
          <pc:sldMk cId="2974562232" sldId="462"/>
        </pc:sldMkLst>
        <pc:spChg chg="mod">
          <ac:chgData name="陳 冠宇" userId="f32d018a28f79104" providerId="Windows Live" clId="Web-{D4515D48-0675-42AE-848E-4C8B5BA18CE4}" dt="2021-03-16T03:16:04.792" v="230" actId="20577"/>
          <ac:spMkLst>
            <pc:docMk/>
            <pc:sldMk cId="2974562232" sldId="462"/>
            <ac:spMk id="2" creationId="{6FC6D9F6-108E-4996-904D-A3502BA1B7DF}"/>
          </ac:spMkLst>
        </pc:spChg>
        <pc:spChg chg="mod">
          <ac:chgData name="陳 冠宇" userId="f32d018a28f79104" providerId="Windows Live" clId="Web-{D4515D48-0675-42AE-848E-4C8B5BA18CE4}" dt="2021-03-16T03:31:22.918" v="465" actId="20577"/>
          <ac:spMkLst>
            <pc:docMk/>
            <pc:sldMk cId="2974562232" sldId="462"/>
            <ac:spMk id="3" creationId="{14634587-4D1D-4DCC-AB77-0F79126CB104}"/>
          </ac:spMkLst>
        </pc:spChg>
      </pc:sldChg>
      <pc:sldChg chg="modSp new">
        <pc:chgData name="陳 冠宇" userId="f32d018a28f79104" providerId="Windows Live" clId="Web-{D4515D48-0675-42AE-848E-4C8B5BA18CE4}" dt="2021-03-16T03:07:21.064" v="205" actId="20577"/>
        <pc:sldMkLst>
          <pc:docMk/>
          <pc:sldMk cId="262813538" sldId="463"/>
        </pc:sldMkLst>
        <pc:spChg chg="mod">
          <ac:chgData name="陳 冠宇" userId="f32d018a28f79104" providerId="Windows Live" clId="Web-{D4515D48-0675-42AE-848E-4C8B5BA18CE4}" dt="2021-03-16T03:07:21.064" v="205" actId="20577"/>
          <ac:spMkLst>
            <pc:docMk/>
            <pc:sldMk cId="262813538" sldId="463"/>
            <ac:spMk id="2" creationId="{40C9F2F0-3950-423E-8AB7-6A0F93C5C325}"/>
          </ac:spMkLst>
        </pc:spChg>
        <pc:spChg chg="mod">
          <ac:chgData name="陳 冠宇" userId="f32d018a28f79104" providerId="Windows Live" clId="Web-{D4515D48-0675-42AE-848E-4C8B5BA18CE4}" dt="2021-03-16T03:06:57.095" v="202" actId="20577"/>
          <ac:spMkLst>
            <pc:docMk/>
            <pc:sldMk cId="262813538" sldId="463"/>
            <ac:spMk id="3" creationId="{230EF7EA-A7A0-4A76-AC6F-E1378A00F6BD}"/>
          </ac:spMkLst>
        </pc:spChg>
      </pc:sldChg>
      <pc:sldChg chg="addSp delSp modSp new">
        <pc:chgData name="陳 冠宇" userId="f32d018a28f79104" providerId="Windows Live" clId="Web-{D4515D48-0675-42AE-848E-4C8B5BA18CE4}" dt="2021-03-16T03:23:31.457" v="339"/>
        <pc:sldMkLst>
          <pc:docMk/>
          <pc:sldMk cId="2518063282" sldId="464"/>
        </pc:sldMkLst>
        <pc:spChg chg="mod">
          <ac:chgData name="陳 冠宇" userId="f32d018a28f79104" providerId="Windows Live" clId="Web-{D4515D48-0675-42AE-848E-4C8B5BA18CE4}" dt="2021-03-16T03:21:54.799" v="306" actId="20577"/>
          <ac:spMkLst>
            <pc:docMk/>
            <pc:sldMk cId="2518063282" sldId="464"/>
            <ac:spMk id="2" creationId="{5256C2A7-1FEE-45C9-82FF-29A504E95714}"/>
          </ac:spMkLst>
        </pc:spChg>
        <pc:spChg chg="mod">
          <ac:chgData name="陳 冠宇" userId="f32d018a28f79104" providerId="Windows Live" clId="Web-{D4515D48-0675-42AE-848E-4C8B5BA18CE4}" dt="2021-03-16T03:22:14.908" v="323" actId="20577"/>
          <ac:spMkLst>
            <pc:docMk/>
            <pc:sldMk cId="2518063282" sldId="464"/>
            <ac:spMk id="3" creationId="{8CE822B7-2967-4DCB-8537-3231301CF8B2}"/>
          </ac:spMkLst>
        </pc:spChg>
        <pc:picChg chg="add mod">
          <ac:chgData name="陳 冠宇" userId="f32d018a28f79104" providerId="Windows Live" clId="Web-{D4515D48-0675-42AE-848E-4C8B5BA18CE4}" dt="2021-03-16T03:22:47.643" v="332" actId="1076"/>
          <ac:picMkLst>
            <pc:docMk/>
            <pc:sldMk cId="2518063282" sldId="464"/>
            <ac:picMk id="5" creationId="{541FFEFC-0EBF-479C-BE62-3686EAC7AE65}"/>
          </ac:picMkLst>
        </pc:picChg>
        <pc:inkChg chg="add del">
          <ac:chgData name="陳 冠宇" userId="f32d018a28f79104" providerId="Windows Live" clId="Web-{D4515D48-0675-42AE-848E-4C8B5BA18CE4}" dt="2021-03-16T03:23:16.394" v="334"/>
          <ac:inkMkLst>
            <pc:docMk/>
            <pc:sldMk cId="2518063282" sldId="464"/>
            <ac:inkMk id="6" creationId="{72DFA374-E8AE-492B-AD90-03AAAA9B5E3B}"/>
          </ac:inkMkLst>
        </pc:inkChg>
        <pc:inkChg chg="add del">
          <ac:chgData name="陳 冠宇" userId="f32d018a28f79104" providerId="Windows Live" clId="Web-{D4515D48-0675-42AE-848E-4C8B5BA18CE4}" dt="2021-03-16T03:23:23.769" v="336"/>
          <ac:inkMkLst>
            <pc:docMk/>
            <pc:sldMk cId="2518063282" sldId="464"/>
            <ac:inkMk id="7" creationId="{F76B2058-C999-46DD-9A2C-A0405185CB52}"/>
          </ac:inkMkLst>
        </pc:inkChg>
        <pc:inkChg chg="add del">
          <ac:chgData name="陳 冠宇" userId="f32d018a28f79104" providerId="Windows Live" clId="Web-{D4515D48-0675-42AE-848E-4C8B5BA18CE4}" dt="2021-03-16T03:23:28.222" v="338"/>
          <ac:inkMkLst>
            <pc:docMk/>
            <pc:sldMk cId="2518063282" sldId="464"/>
            <ac:inkMk id="8" creationId="{FB496A63-161C-4D98-9C6E-E2A160EBF400}"/>
          </ac:inkMkLst>
        </pc:inkChg>
        <pc:inkChg chg="add">
          <ac:chgData name="陳 冠宇" userId="f32d018a28f79104" providerId="Windows Live" clId="Web-{D4515D48-0675-42AE-848E-4C8B5BA18CE4}" dt="2021-03-16T03:23:31.457" v="339"/>
          <ac:inkMkLst>
            <pc:docMk/>
            <pc:sldMk cId="2518063282" sldId="464"/>
            <ac:inkMk id="9" creationId="{FE2137C5-0CC6-4D4E-9272-07DD1CD236A6}"/>
          </ac:inkMkLst>
        </pc:inkChg>
      </pc:sldChg>
      <pc:sldChg chg="addSp delSp modSp new">
        <pc:chgData name="陳 冠宇" userId="f32d018a28f79104" providerId="Windows Live" clId="Web-{D4515D48-0675-42AE-848E-4C8B5BA18CE4}" dt="2021-03-16T03:30:50.418" v="457" actId="1076"/>
        <pc:sldMkLst>
          <pc:docMk/>
          <pc:sldMk cId="3179726016" sldId="465"/>
        </pc:sldMkLst>
        <pc:spChg chg="mod">
          <ac:chgData name="陳 冠宇" userId="f32d018a28f79104" providerId="Windows Live" clId="Web-{D4515D48-0675-42AE-848E-4C8B5BA18CE4}" dt="2021-03-16T03:23:50.738" v="347" actId="20577"/>
          <ac:spMkLst>
            <pc:docMk/>
            <pc:sldMk cId="3179726016" sldId="465"/>
            <ac:spMk id="2" creationId="{7D5D3857-6514-4D26-8EFE-5DF8767FADB8}"/>
          </ac:spMkLst>
        </pc:spChg>
        <pc:spChg chg="mod">
          <ac:chgData name="陳 冠宇" userId="f32d018a28f79104" providerId="Windows Live" clId="Web-{D4515D48-0675-42AE-848E-4C8B5BA18CE4}" dt="2021-03-16T03:30:32.261" v="455" actId="20577"/>
          <ac:spMkLst>
            <pc:docMk/>
            <pc:sldMk cId="3179726016" sldId="465"/>
            <ac:spMk id="3" creationId="{5696D3AC-F056-4824-87A1-52FB88521716}"/>
          </ac:spMkLst>
        </pc:spChg>
        <pc:picChg chg="add mod">
          <ac:chgData name="陳 冠宇" userId="f32d018a28f79104" providerId="Windows Live" clId="Web-{D4515D48-0675-42AE-848E-4C8B5BA18CE4}" dt="2021-03-16T03:30:47.058" v="456" actId="1076"/>
          <ac:picMkLst>
            <pc:docMk/>
            <pc:sldMk cId="3179726016" sldId="465"/>
            <ac:picMk id="7" creationId="{6BF61509-0E72-4392-B3C8-9EDF41DAB6F6}"/>
          </ac:picMkLst>
        </pc:picChg>
        <pc:picChg chg="add mod">
          <ac:chgData name="陳 冠宇" userId="f32d018a28f79104" providerId="Windows Live" clId="Web-{D4515D48-0675-42AE-848E-4C8B5BA18CE4}" dt="2021-03-16T03:30:50.418" v="457" actId="1076"/>
          <ac:picMkLst>
            <pc:docMk/>
            <pc:sldMk cId="3179726016" sldId="465"/>
            <ac:picMk id="8" creationId="{6A2084A0-D8D6-47E6-B6B5-E45DD3E2A6BD}"/>
          </ac:picMkLst>
        </pc:picChg>
        <pc:inkChg chg="add del">
          <ac:chgData name="陳 冠宇" userId="f32d018a28f79104" providerId="Windows Live" clId="Web-{D4515D48-0675-42AE-848E-4C8B5BA18CE4}" dt="2021-03-16T03:23:47.176" v="344"/>
          <ac:inkMkLst>
            <pc:docMk/>
            <pc:sldMk cId="3179726016" sldId="465"/>
            <ac:inkMk id="5" creationId="{47C68CE9-B0D8-49DF-A08C-810F228248D6}"/>
          </ac:inkMkLst>
        </pc:inkChg>
        <pc:inkChg chg="add del">
          <ac:chgData name="陳 冠宇" userId="f32d018a28f79104" providerId="Windows Live" clId="Web-{D4515D48-0675-42AE-848E-4C8B5BA18CE4}" dt="2021-03-16T03:23:44.597" v="343"/>
          <ac:inkMkLst>
            <pc:docMk/>
            <pc:sldMk cId="3179726016" sldId="465"/>
            <ac:inkMk id="6" creationId="{B65D9AE7-4279-43B4-A256-5A088912D65C}"/>
          </ac:inkMkLst>
        </pc:inkChg>
      </pc:sldChg>
    </pc:docChg>
  </pc:docChgLst>
  <pc:docChgLst>
    <pc:chgData name="冠宇 陳" userId="f32d018a28f79104" providerId="LiveId" clId="{514659CB-070C-4AD8-9FF3-F1E7F1F405E9}"/>
    <pc:docChg chg="undo custSel addSld delSld modSld sldOrd">
      <pc:chgData name="冠宇 陳" userId="f32d018a28f79104" providerId="LiveId" clId="{514659CB-070C-4AD8-9FF3-F1E7F1F405E9}" dt="2021-03-15T11:42:50.692" v="873" actId="20577"/>
      <pc:docMkLst>
        <pc:docMk/>
      </pc:docMkLst>
      <pc:sldChg chg="modSp add del mod">
        <pc:chgData name="冠宇 陳" userId="f32d018a28f79104" providerId="LiveId" clId="{514659CB-070C-4AD8-9FF3-F1E7F1F405E9}" dt="2021-03-15T11:42:50.692" v="873" actId="20577"/>
        <pc:sldMkLst>
          <pc:docMk/>
          <pc:sldMk cId="1492579286" sldId="396"/>
        </pc:sldMkLst>
        <pc:spChg chg="mod">
          <ac:chgData name="冠宇 陳" userId="f32d018a28f79104" providerId="LiveId" clId="{514659CB-070C-4AD8-9FF3-F1E7F1F405E9}" dt="2021-03-15T11:42:50.692" v="873" actId="20577"/>
          <ac:spMkLst>
            <pc:docMk/>
            <pc:sldMk cId="1492579286" sldId="396"/>
            <ac:spMk id="3" creationId="{D7FC0A68-A994-4382-B569-C53DB16ACCC3}"/>
          </ac:spMkLst>
        </pc:spChg>
      </pc:sldChg>
      <pc:sldChg chg="modSp mod ord">
        <pc:chgData name="冠宇 陳" userId="f32d018a28f79104" providerId="LiveId" clId="{514659CB-070C-4AD8-9FF3-F1E7F1F405E9}" dt="2021-03-15T04:02:08.433" v="796" actId="20577"/>
        <pc:sldMkLst>
          <pc:docMk/>
          <pc:sldMk cId="3717997890" sldId="434"/>
        </pc:sldMkLst>
        <pc:spChg chg="mod">
          <ac:chgData name="冠宇 陳" userId="f32d018a28f79104" providerId="LiveId" clId="{514659CB-070C-4AD8-9FF3-F1E7F1F405E9}" dt="2021-03-15T04:02:08.433" v="796" actId="20577"/>
          <ac:spMkLst>
            <pc:docMk/>
            <pc:sldMk cId="3717997890" sldId="434"/>
            <ac:spMk id="3" creationId="{E941DC14-9104-4ECD-9BBA-B50D45EFA8BE}"/>
          </ac:spMkLst>
        </pc:spChg>
      </pc:sldChg>
      <pc:sldChg chg="modSp mod">
        <pc:chgData name="冠宇 陳" userId="f32d018a28f79104" providerId="LiveId" clId="{514659CB-070C-4AD8-9FF3-F1E7F1F405E9}" dt="2021-03-15T04:06:38.129" v="863" actId="20577"/>
        <pc:sldMkLst>
          <pc:docMk/>
          <pc:sldMk cId="730354602" sldId="435"/>
        </pc:sldMkLst>
        <pc:spChg chg="mod">
          <ac:chgData name="冠宇 陳" userId="f32d018a28f79104" providerId="LiveId" clId="{514659CB-070C-4AD8-9FF3-F1E7F1F405E9}" dt="2021-03-15T04:06:38.129" v="863" actId="20577"/>
          <ac:spMkLst>
            <pc:docMk/>
            <pc:sldMk cId="730354602" sldId="435"/>
            <ac:spMk id="3" creationId="{33304D31-19E3-42C1-B6E6-72FBD69A5118}"/>
          </ac:spMkLst>
        </pc:spChg>
      </pc:sldChg>
      <pc:sldChg chg="addSp modSp mod">
        <pc:chgData name="冠宇 陳" userId="f32d018a28f79104" providerId="LiveId" clId="{514659CB-070C-4AD8-9FF3-F1E7F1F405E9}" dt="2021-03-15T03:08:01.672" v="16" actId="20577"/>
        <pc:sldMkLst>
          <pc:docMk/>
          <pc:sldMk cId="2052047487" sldId="460"/>
        </pc:sldMkLst>
        <pc:spChg chg="mod">
          <ac:chgData name="冠宇 陳" userId="f32d018a28f79104" providerId="LiveId" clId="{514659CB-070C-4AD8-9FF3-F1E7F1F405E9}" dt="2021-03-15T03:08:01.672" v="16" actId="20577"/>
          <ac:spMkLst>
            <pc:docMk/>
            <pc:sldMk cId="2052047487" sldId="460"/>
            <ac:spMk id="3" creationId="{14634587-4D1D-4DCC-AB77-0F79126CB104}"/>
          </ac:spMkLst>
        </pc:spChg>
        <pc:picChg chg="add mod">
          <ac:chgData name="冠宇 陳" userId="f32d018a28f79104" providerId="LiveId" clId="{514659CB-070C-4AD8-9FF3-F1E7F1F405E9}" dt="2021-03-15T03:07:50.337" v="2" actId="1076"/>
          <ac:picMkLst>
            <pc:docMk/>
            <pc:sldMk cId="2052047487" sldId="460"/>
            <ac:picMk id="6" creationId="{FDFCF2B5-21F7-4BCE-81A8-C9A6543EF402}"/>
          </ac:picMkLst>
        </pc:picChg>
      </pc:sldChg>
      <pc:sldChg chg="modSp new add del mod">
        <pc:chgData name="冠宇 陳" userId="f32d018a28f79104" providerId="LiveId" clId="{514659CB-070C-4AD8-9FF3-F1E7F1F405E9}" dt="2021-03-15T03:47:26.732" v="46" actId="47"/>
        <pc:sldMkLst>
          <pc:docMk/>
          <pc:sldMk cId="852261252" sldId="461"/>
        </pc:sldMkLst>
        <pc:spChg chg="mod">
          <ac:chgData name="冠宇 陳" userId="f32d018a28f79104" providerId="LiveId" clId="{514659CB-070C-4AD8-9FF3-F1E7F1F405E9}" dt="2021-03-15T03:46:53.993" v="42" actId="20577"/>
          <ac:spMkLst>
            <pc:docMk/>
            <pc:sldMk cId="852261252" sldId="461"/>
            <ac:spMk id="2" creationId="{866C5D36-C9E3-4B6B-918F-B08B89018841}"/>
          </ac:spMkLst>
        </pc:spChg>
      </pc:sldChg>
      <pc:sldChg chg="addSp delSp modSp add mod">
        <pc:chgData name="冠宇 陳" userId="f32d018a28f79104" providerId="LiveId" clId="{514659CB-070C-4AD8-9FF3-F1E7F1F405E9}" dt="2021-03-15T03:48:49.453" v="137" actId="1076"/>
        <pc:sldMkLst>
          <pc:docMk/>
          <pc:sldMk cId="2974562232" sldId="462"/>
        </pc:sldMkLst>
        <pc:spChg chg="mod">
          <ac:chgData name="冠宇 陳" userId="f32d018a28f79104" providerId="LiveId" clId="{514659CB-070C-4AD8-9FF3-F1E7F1F405E9}" dt="2021-03-15T03:48:42.371" v="135" actId="5793"/>
          <ac:spMkLst>
            <pc:docMk/>
            <pc:sldMk cId="2974562232" sldId="462"/>
            <ac:spMk id="3" creationId="{14634587-4D1D-4DCC-AB77-0F79126CB104}"/>
          </ac:spMkLst>
        </pc:spChg>
        <pc:picChg chg="del mod">
          <ac:chgData name="冠宇 陳" userId="f32d018a28f79104" providerId="LiveId" clId="{514659CB-070C-4AD8-9FF3-F1E7F1F405E9}" dt="2021-03-15T03:48:39.059" v="130" actId="478"/>
          <ac:picMkLst>
            <pc:docMk/>
            <pc:sldMk cId="2974562232" sldId="462"/>
            <ac:picMk id="5" creationId="{49D40F5E-8B53-430D-BE7E-7E8CCFCA9EAB}"/>
          </ac:picMkLst>
        </pc:picChg>
        <pc:picChg chg="del">
          <ac:chgData name="冠宇 陳" userId="f32d018a28f79104" providerId="LiveId" clId="{514659CB-070C-4AD8-9FF3-F1E7F1F405E9}" dt="2021-03-15T03:48:17.997" v="126" actId="478"/>
          <ac:picMkLst>
            <pc:docMk/>
            <pc:sldMk cId="2974562232" sldId="462"/>
            <ac:picMk id="6" creationId="{FDFCF2B5-21F7-4BCE-81A8-C9A6543EF402}"/>
          </ac:picMkLst>
        </pc:picChg>
        <pc:picChg chg="add mod">
          <ac:chgData name="冠宇 陳" userId="f32d018a28f79104" providerId="LiveId" clId="{514659CB-070C-4AD8-9FF3-F1E7F1F405E9}" dt="2021-03-15T03:48:49.453" v="137" actId="1076"/>
          <ac:picMkLst>
            <pc:docMk/>
            <pc:sldMk cId="2974562232" sldId="462"/>
            <ac:picMk id="8" creationId="{77FC49B5-043A-4A50-BED3-3FDFF82CBD73}"/>
          </ac:picMkLst>
        </pc:picChg>
      </pc:sldChg>
    </pc:docChg>
  </pc:docChgLst>
  <pc:docChgLst>
    <pc:chgData name="陳 冠宇" userId="f32d018a28f79104" providerId="Windows Live" clId="Web-{4BA9A0CA-6F58-484D-B752-43819B5EFF71}"/>
    <pc:docChg chg="addSld delSld modSld">
      <pc:chgData name="陳 冠宇" userId="f32d018a28f79104" providerId="Windows Live" clId="Web-{4BA9A0CA-6F58-484D-B752-43819B5EFF71}" dt="2021-03-15T03:25:39.909" v="607" actId="20577"/>
      <pc:docMkLst>
        <pc:docMk/>
      </pc:docMkLst>
      <pc:sldChg chg="del">
        <pc:chgData name="陳 冠宇" userId="f32d018a28f79104" providerId="Windows Live" clId="Web-{4BA9A0CA-6F58-484D-B752-43819B5EFF71}" dt="2021-03-15T02:24:00.105" v="111"/>
        <pc:sldMkLst>
          <pc:docMk/>
          <pc:sldMk cId="2781992150" sldId="431"/>
        </pc:sldMkLst>
      </pc:sldChg>
      <pc:sldChg chg="del">
        <pc:chgData name="陳 冠宇" userId="f32d018a28f79104" providerId="Windows Live" clId="Web-{4BA9A0CA-6F58-484D-B752-43819B5EFF71}" dt="2021-03-15T02:24:00.105" v="110"/>
        <pc:sldMkLst>
          <pc:docMk/>
          <pc:sldMk cId="1869203378" sldId="432"/>
        </pc:sldMkLst>
      </pc:sldChg>
      <pc:sldChg chg="del">
        <pc:chgData name="陳 冠宇" userId="f32d018a28f79104" providerId="Windows Live" clId="Web-{4BA9A0CA-6F58-484D-B752-43819B5EFF71}" dt="2021-03-15T02:57:39.768" v="412"/>
        <pc:sldMkLst>
          <pc:docMk/>
          <pc:sldMk cId="3787400489" sldId="433"/>
        </pc:sldMkLst>
      </pc:sldChg>
      <pc:sldChg chg="delSp modSp">
        <pc:chgData name="陳 冠宇" userId="f32d018a28f79104" providerId="Windows Live" clId="Web-{4BA9A0CA-6F58-484D-B752-43819B5EFF71}" dt="2021-03-15T03:25:39.909" v="607" actId="20577"/>
        <pc:sldMkLst>
          <pc:docMk/>
          <pc:sldMk cId="3717997890" sldId="434"/>
        </pc:sldMkLst>
        <pc:spChg chg="mod">
          <ac:chgData name="陳 冠宇" userId="f32d018a28f79104" providerId="Windows Live" clId="Web-{4BA9A0CA-6F58-484D-B752-43819B5EFF71}" dt="2021-03-15T03:25:39.909" v="607" actId="20577"/>
          <ac:spMkLst>
            <pc:docMk/>
            <pc:sldMk cId="3717997890" sldId="434"/>
            <ac:spMk id="3" creationId="{E941DC14-9104-4ECD-9BBA-B50D45EFA8BE}"/>
          </ac:spMkLst>
        </pc:spChg>
        <pc:picChg chg="del">
          <ac:chgData name="陳 冠宇" userId="f32d018a28f79104" providerId="Windows Live" clId="Web-{4BA9A0CA-6F58-484D-B752-43819B5EFF71}" dt="2021-03-15T03:04:07.447" v="483"/>
          <ac:picMkLst>
            <pc:docMk/>
            <pc:sldMk cId="3717997890" sldId="434"/>
            <ac:picMk id="6" creationId="{A0F13DDA-EBA0-4256-BA27-73E8557875FF}"/>
          </ac:picMkLst>
        </pc:picChg>
        <pc:picChg chg="del">
          <ac:chgData name="陳 冠宇" userId="f32d018a28f79104" providerId="Windows Live" clId="Web-{4BA9A0CA-6F58-484D-B752-43819B5EFF71}" dt="2021-03-15T03:04:06.244" v="482"/>
          <ac:picMkLst>
            <pc:docMk/>
            <pc:sldMk cId="3717997890" sldId="434"/>
            <ac:picMk id="8" creationId="{6AC558AE-7F3D-411C-9463-741F8DF93CFE}"/>
          </ac:picMkLst>
        </pc:picChg>
      </pc:sldChg>
      <pc:sldChg chg="delSp">
        <pc:chgData name="陳 冠宇" userId="f32d018a28f79104" providerId="Windows Live" clId="Web-{4BA9A0CA-6F58-484D-B752-43819B5EFF71}" dt="2021-03-15T03:04:09.119" v="484"/>
        <pc:sldMkLst>
          <pc:docMk/>
          <pc:sldMk cId="730354602" sldId="435"/>
        </pc:sldMkLst>
        <pc:picChg chg="del">
          <ac:chgData name="陳 冠宇" userId="f32d018a28f79104" providerId="Windows Live" clId="Web-{4BA9A0CA-6F58-484D-B752-43819B5EFF71}" dt="2021-03-15T03:04:09.119" v="484"/>
          <ac:picMkLst>
            <pc:docMk/>
            <pc:sldMk cId="730354602" sldId="435"/>
            <ac:picMk id="6" creationId="{919657A9-1731-437D-9DBC-3D7838E069FD}"/>
          </ac:picMkLst>
        </pc:picChg>
      </pc:sldChg>
      <pc:sldChg chg="del">
        <pc:chgData name="陳 冠宇" userId="f32d018a28f79104" providerId="Windows Live" clId="Web-{4BA9A0CA-6F58-484D-B752-43819B5EFF71}" dt="2021-03-15T02:57:36.033" v="410"/>
        <pc:sldMkLst>
          <pc:docMk/>
          <pc:sldMk cId="3981008007" sldId="436"/>
        </pc:sldMkLst>
      </pc:sldChg>
      <pc:sldChg chg="del">
        <pc:chgData name="陳 冠宇" userId="f32d018a28f79104" providerId="Windows Live" clId="Web-{4BA9A0CA-6F58-484D-B752-43819B5EFF71}" dt="2021-03-15T02:57:37.518" v="411"/>
        <pc:sldMkLst>
          <pc:docMk/>
          <pc:sldMk cId="2647955413" sldId="437"/>
        </pc:sldMkLst>
      </pc:sldChg>
      <pc:sldChg chg="delSp">
        <pc:chgData name="陳 冠宇" userId="f32d018a28f79104" providerId="Windows Live" clId="Web-{4BA9A0CA-6F58-484D-B752-43819B5EFF71}" dt="2021-03-15T03:04:27.041" v="485"/>
        <pc:sldMkLst>
          <pc:docMk/>
          <pc:sldMk cId="2738174670" sldId="438"/>
        </pc:sldMkLst>
        <pc:picChg chg="del">
          <ac:chgData name="陳 冠宇" userId="f32d018a28f79104" providerId="Windows Live" clId="Web-{4BA9A0CA-6F58-484D-B752-43819B5EFF71}" dt="2021-03-15T03:04:27.041" v="485"/>
          <ac:picMkLst>
            <pc:docMk/>
            <pc:sldMk cId="2738174670" sldId="438"/>
            <ac:picMk id="7" creationId="{3C71131D-6220-48E2-A403-72C795803DF9}"/>
          </ac:picMkLst>
        </pc:picChg>
      </pc:sldChg>
      <pc:sldChg chg="del">
        <pc:chgData name="陳 冠宇" userId="f32d018a28f79104" providerId="Windows Live" clId="Web-{4BA9A0CA-6F58-484D-B752-43819B5EFF71}" dt="2021-03-15T02:24:00.105" v="109"/>
        <pc:sldMkLst>
          <pc:docMk/>
          <pc:sldMk cId="3574601975" sldId="439"/>
        </pc:sldMkLst>
      </pc:sldChg>
      <pc:sldChg chg="modSp">
        <pc:chgData name="陳 冠宇" userId="f32d018a28f79104" providerId="Windows Live" clId="Web-{4BA9A0CA-6F58-484D-B752-43819B5EFF71}" dt="2021-03-15T02:30:13.268" v="409"/>
        <pc:sldMkLst>
          <pc:docMk/>
          <pc:sldMk cId="452819302" sldId="447"/>
        </pc:sldMkLst>
        <pc:graphicFrameChg chg="mod modGraphic">
          <ac:chgData name="陳 冠宇" userId="f32d018a28f79104" providerId="Windows Live" clId="Web-{4BA9A0CA-6F58-484D-B752-43819B5EFF71}" dt="2021-03-15T02:30:13.268" v="409"/>
          <ac:graphicFrameMkLst>
            <pc:docMk/>
            <pc:sldMk cId="452819302" sldId="447"/>
            <ac:graphicFrameMk id="5" creationId="{E2DA2145-67E7-47F7-A286-67961AD83788}"/>
          </ac:graphicFrameMkLst>
        </pc:graphicFrameChg>
      </pc:sldChg>
      <pc:sldChg chg="del">
        <pc:chgData name="陳 冠宇" userId="f32d018a28f79104" providerId="Windows Live" clId="Web-{4BA9A0CA-6F58-484D-B752-43819B5EFF71}" dt="2021-03-15T02:24:00.105" v="108"/>
        <pc:sldMkLst>
          <pc:docMk/>
          <pc:sldMk cId="4001180507" sldId="453"/>
        </pc:sldMkLst>
      </pc:sldChg>
      <pc:sldChg chg="addSp modSp new">
        <pc:chgData name="陳 冠宇" userId="f32d018a28f79104" providerId="Windows Live" clId="Web-{4BA9A0CA-6F58-484D-B752-43819B5EFF71}" dt="2021-03-15T02:21:09.273" v="107" actId="1076"/>
        <pc:sldMkLst>
          <pc:docMk/>
          <pc:sldMk cId="1293228908" sldId="458"/>
        </pc:sldMkLst>
        <pc:spChg chg="mod">
          <ac:chgData name="陳 冠宇" userId="f32d018a28f79104" providerId="Windows Live" clId="Web-{4BA9A0CA-6F58-484D-B752-43819B5EFF71}" dt="2021-03-15T02:18:43.552" v="19" actId="20577"/>
          <ac:spMkLst>
            <pc:docMk/>
            <pc:sldMk cId="1293228908" sldId="458"/>
            <ac:spMk id="2" creationId="{77FF48E2-CB7F-4F77-A5BC-A5A8E58A619B}"/>
          </ac:spMkLst>
        </pc:spChg>
        <pc:spChg chg="mod">
          <ac:chgData name="陳 冠宇" userId="f32d018a28f79104" providerId="Windows Live" clId="Web-{4BA9A0CA-6F58-484D-B752-43819B5EFF71}" dt="2021-03-15T02:21:01.148" v="105" actId="20577"/>
          <ac:spMkLst>
            <pc:docMk/>
            <pc:sldMk cId="1293228908" sldId="458"/>
            <ac:spMk id="3" creationId="{7A024853-F047-4AB1-8A2D-1361F7B2CD01}"/>
          </ac:spMkLst>
        </pc:spChg>
        <pc:spChg chg="mod">
          <ac:chgData name="陳 冠宇" userId="f32d018a28f79104" providerId="Windows Live" clId="Web-{4BA9A0CA-6F58-484D-B752-43819B5EFF71}" dt="2021-03-15T02:20:32.929" v="92" actId="1076"/>
          <ac:spMkLst>
            <pc:docMk/>
            <pc:sldMk cId="1293228908" sldId="458"/>
            <ac:spMk id="4" creationId="{572631BC-E681-4891-BFD0-7FCC9B6BD62B}"/>
          </ac:spMkLst>
        </pc:spChg>
        <pc:picChg chg="add mod">
          <ac:chgData name="陳 冠宇" userId="f32d018a28f79104" providerId="Windows Live" clId="Web-{4BA9A0CA-6F58-484D-B752-43819B5EFF71}" dt="2021-03-15T02:21:05.758" v="106" actId="1076"/>
          <ac:picMkLst>
            <pc:docMk/>
            <pc:sldMk cId="1293228908" sldId="458"/>
            <ac:picMk id="5" creationId="{67555273-50D3-4A60-A0A5-6FE8E3ECC783}"/>
          </ac:picMkLst>
        </pc:picChg>
        <pc:picChg chg="add mod">
          <ac:chgData name="陳 冠宇" userId="f32d018a28f79104" providerId="Windows Live" clId="Web-{4BA9A0CA-6F58-484D-B752-43819B5EFF71}" dt="2021-03-15T02:21:09.273" v="107" actId="1076"/>
          <ac:picMkLst>
            <pc:docMk/>
            <pc:sldMk cId="1293228908" sldId="458"/>
            <ac:picMk id="6" creationId="{0A7C01C9-B8B7-4635-9CE8-C50A48B16246}"/>
          </ac:picMkLst>
        </pc:picChg>
      </pc:sldChg>
      <pc:sldChg chg="addSp modSp new">
        <pc:chgData name="陳 冠宇" userId="f32d018a28f79104" providerId="Windows Live" clId="Web-{4BA9A0CA-6F58-484D-B752-43819B5EFF71}" dt="2021-03-15T03:00:06.442" v="447" actId="1076"/>
        <pc:sldMkLst>
          <pc:docMk/>
          <pc:sldMk cId="1110461021" sldId="459"/>
        </pc:sldMkLst>
        <pc:spChg chg="mod">
          <ac:chgData name="陳 冠宇" userId="f32d018a28f79104" providerId="Windows Live" clId="Web-{4BA9A0CA-6F58-484D-B752-43819B5EFF71}" dt="2021-03-15T02:58:27.206" v="417" actId="20577"/>
          <ac:spMkLst>
            <pc:docMk/>
            <pc:sldMk cId="1110461021" sldId="459"/>
            <ac:spMk id="2" creationId="{7B796B45-70BA-45DF-A488-E8CBDFB8E77A}"/>
          </ac:spMkLst>
        </pc:spChg>
        <pc:spChg chg="mod">
          <ac:chgData name="陳 冠宇" userId="f32d018a28f79104" providerId="Windows Live" clId="Web-{4BA9A0CA-6F58-484D-B752-43819B5EFF71}" dt="2021-03-15T02:59:57.692" v="443" actId="20577"/>
          <ac:spMkLst>
            <pc:docMk/>
            <pc:sldMk cId="1110461021" sldId="459"/>
            <ac:spMk id="3" creationId="{88FE7020-5176-4ED1-8BE9-4A7D9F01CBC6}"/>
          </ac:spMkLst>
        </pc:spChg>
        <pc:picChg chg="add mod">
          <ac:chgData name="陳 冠宇" userId="f32d018a28f79104" providerId="Windows Live" clId="Web-{4BA9A0CA-6F58-484D-B752-43819B5EFF71}" dt="2021-03-15T03:00:06.442" v="447" actId="1076"/>
          <ac:picMkLst>
            <pc:docMk/>
            <pc:sldMk cId="1110461021" sldId="459"/>
            <ac:picMk id="5" creationId="{9ECB604F-B9B6-43A9-A0D7-FC710E5E1B41}"/>
          </ac:picMkLst>
        </pc:picChg>
      </pc:sldChg>
      <pc:sldChg chg="addSp modSp new">
        <pc:chgData name="陳 冠宇" userId="f32d018a28f79104" providerId="Windows Live" clId="Web-{4BA9A0CA-6F58-484D-B752-43819B5EFF71}" dt="2021-03-15T03:09:09.453" v="496" actId="1076"/>
        <pc:sldMkLst>
          <pc:docMk/>
          <pc:sldMk cId="2052047487" sldId="460"/>
        </pc:sldMkLst>
        <pc:spChg chg="mod">
          <ac:chgData name="陳 冠宇" userId="f32d018a28f79104" providerId="Windows Live" clId="Web-{4BA9A0CA-6F58-484D-B752-43819B5EFF71}" dt="2021-03-15T03:00:26.162" v="451" actId="20577"/>
          <ac:spMkLst>
            <pc:docMk/>
            <pc:sldMk cId="2052047487" sldId="460"/>
            <ac:spMk id="2" creationId="{6FC6D9F6-108E-4996-904D-A3502BA1B7DF}"/>
          </ac:spMkLst>
        </pc:spChg>
        <pc:spChg chg="mod">
          <ac:chgData name="陳 冠宇" userId="f32d018a28f79104" providerId="Windows Live" clId="Web-{4BA9A0CA-6F58-484D-B752-43819B5EFF71}" dt="2021-03-15T03:01:21.725" v="481" actId="20577"/>
          <ac:spMkLst>
            <pc:docMk/>
            <pc:sldMk cId="2052047487" sldId="460"/>
            <ac:spMk id="3" creationId="{14634587-4D1D-4DCC-AB77-0F79126CB104}"/>
          </ac:spMkLst>
        </pc:spChg>
        <pc:picChg chg="add mod">
          <ac:chgData name="陳 冠宇" userId="f32d018a28f79104" providerId="Windows Live" clId="Web-{4BA9A0CA-6F58-484D-B752-43819B5EFF71}" dt="2021-03-15T03:09:09.453" v="496" actId="1076"/>
          <ac:picMkLst>
            <pc:docMk/>
            <pc:sldMk cId="2052047487" sldId="460"/>
            <ac:picMk id="5" creationId="{49D40F5E-8B53-430D-BE7E-7E8CCFCA9EAB}"/>
          </ac:picMkLst>
        </pc:picChg>
        <pc:picChg chg="mod">
          <ac:chgData name="陳 冠宇" userId="f32d018a28f79104" providerId="Windows Live" clId="Web-{4BA9A0CA-6F58-484D-B752-43819B5EFF71}" dt="2021-03-15T03:09:00.156" v="493" actId="1076"/>
          <ac:picMkLst>
            <pc:docMk/>
            <pc:sldMk cId="2052047487" sldId="460"/>
            <ac:picMk id="6" creationId="{FDFCF2B5-21F7-4BCE-81A8-C9A6543EF402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>
            <a:extLst>
              <a:ext uri="{FF2B5EF4-FFF2-40B4-BE49-F238E27FC236}">
                <a16:creationId xmlns:a16="http://schemas.microsoft.com/office/drawing/2014/main" id="{BDCE6B33-4075-45A9-93EA-004EA3EBCDD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6DF794CF-1320-4944-A432-42DBB8B34E34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CD8D43E-15F4-41C4-AC14-888AF25A73DC}" type="datetimeFigureOut">
              <a:rPr lang="zh-TW" altLang="en-US"/>
              <a:pPr>
                <a:defRPr/>
              </a:pPr>
              <a:t>2021/4/10</a:t>
            </a:fld>
            <a:endParaRPr lang="zh-TW" altLang="en-US"/>
          </a:p>
        </p:txBody>
      </p:sp>
      <p:sp>
        <p:nvSpPr>
          <p:cNvPr id="4" name="投影片圖像版面配置區 3">
            <a:extLst>
              <a:ext uri="{FF2B5EF4-FFF2-40B4-BE49-F238E27FC236}">
                <a16:creationId xmlns:a16="http://schemas.microsoft.com/office/drawing/2014/main" id="{6BF6796D-A256-4FD5-BADB-FAD7E0FB1A34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TW" altLang="en-US" noProof="0"/>
          </a:p>
        </p:txBody>
      </p:sp>
      <p:sp>
        <p:nvSpPr>
          <p:cNvPr id="5" name="備忘稿版面配置區 4">
            <a:extLst>
              <a:ext uri="{FF2B5EF4-FFF2-40B4-BE49-F238E27FC236}">
                <a16:creationId xmlns:a16="http://schemas.microsoft.com/office/drawing/2014/main" id="{793EEAE2-0D8A-4A89-80C8-EE750A131E7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noProof="0"/>
              <a:t>按一下以編輯母片文字樣式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1C1EA039-7144-43EB-A405-AB1B196B226E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24F2BD62-98BE-45A2-8CF4-6A221431BF1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BD89F98-C578-40B5-8D60-ABC73FF0949E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新細明體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D89F98-C578-40B5-8D60-ABC73FF0949E}" type="slidenum">
              <a:rPr lang="zh-TW" altLang="en-US" smtClean="0"/>
              <a:pPr>
                <a:defRPr/>
              </a:pPr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78959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4889E66A-6287-4B74-945F-247C2959B3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93F9BF8-BF30-4790-AC98-819F889708BA}" type="slidenum">
              <a:rPr lang="en-US" altLang="zh-TW" smtClean="0"/>
              <a:pPr>
                <a:spcBef>
                  <a:spcPct val="0"/>
                </a:spcBef>
              </a:pPr>
              <a:t>11</a:t>
            </a:fld>
            <a:endParaRPr lang="en-US" altLang="zh-TW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2D8E65EC-F29A-4CAA-9FAD-4BD6CF672A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4275"/>
          </a:xfrm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087A54DF-A8DB-4B5E-8CCC-4DCB4278E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E0F7346-73FB-4D07-B2C0-B127470626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2CAFEB8-5155-4239-AB3F-E5651CEA68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95D19BEF-B409-4FB1-9003-67DB5EF5AE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E2601328-44DB-490E-B39F-F132BF8F4C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D8122915-D200-4264-9F1D-9BE800656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9A6E4B3-6C5D-4FD5-94E0-69991ED72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D8122915-D200-4264-9F1D-9BE800656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9A6E4B3-6C5D-4FD5-94E0-69991ED72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994527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D8122915-D200-4264-9F1D-9BE800656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9A6E4B3-6C5D-4FD5-94E0-69991ED72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29007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D8122915-D200-4264-9F1D-9BE800656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9A6E4B3-6C5D-4FD5-94E0-69991ED72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924652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F04F7D7-7F26-4E89-997C-B0BF41AB39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DB114E5A-D368-4743-8BC1-DDB8A05564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2875519-5C4C-4E3A-A82D-355F294A88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455F819-E8A3-4685-B0D7-980C3565E2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6A00517-EC62-43D3-AF06-0304D35E93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9B0C28D6-D437-4B46-B957-24875BE182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973129A-2EF1-4C1A-A94A-1DCF89537C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82B99D1-7D47-46B9-AA6D-51B80C705FE0}" type="slidenum">
              <a:rPr lang="en-US" altLang="zh-TW" smtClean="0"/>
              <a:pPr>
                <a:spcBef>
                  <a:spcPct val="0"/>
                </a:spcBef>
              </a:pPr>
              <a:t>3</a:t>
            </a:fld>
            <a:endParaRPr lang="en-US" altLang="zh-TW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9E0542D9-896E-4048-8EFC-0CFA428DF5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4275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79151B87-948A-465D-A8DD-21FBC802A4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D8122915-D200-4264-9F1D-9BE800656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9A6E4B3-6C5D-4FD5-94E0-69991ED72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912326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FAE3AD7E-84AD-4E0A-8EA1-123C581B53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5B6FA9DC-9EA6-4666-9B70-244B4625D2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5F614706-5A40-403E-B72C-EDA4EA41B1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9ACB4E3A-EBF2-40F7-BDE1-4237D70BBF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5F614706-5A40-403E-B72C-EDA4EA41B1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9ACB4E3A-EBF2-40F7-BDE1-4237D70BBF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68706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1DA462A-F660-4A73-AA26-59ED978109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3849415E-8174-4B82-9785-B5A6357A8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217B4E7D-7AEB-4559-ADFA-4975AD10A2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7B6D0C06-B05F-4B7E-8856-A056D873BF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599992A6-004B-4736-A73E-03C250C24A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D19E07CA-41E1-460E-9730-C59DB83F65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B6C71E9-CDD2-4777-AD0F-E8E97F3CB1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0A022F38-AE96-46AB-983A-3F6954ADAF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B6C71E9-CDD2-4777-AD0F-E8E97F3CB1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0A022F38-AE96-46AB-983A-3F6954ADAF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382802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E4945590-33EC-4030-ABEC-1E64263DF1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62F647D-DDB9-4006-AA7F-1864CDED6303}" type="slidenum">
              <a:rPr lang="en-US" altLang="zh-TW" smtClean="0"/>
              <a:pPr>
                <a:spcBef>
                  <a:spcPct val="0"/>
                </a:spcBef>
              </a:pPr>
              <a:t>30</a:t>
            </a:fld>
            <a:endParaRPr lang="en-US" altLang="zh-TW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6F178643-DE50-402B-B897-21BCDD3752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4275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0095AE72-1FDE-468D-AC1D-EBB968D0C5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296118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10A4207A-74D0-41A3-AA45-14FB8A3C1C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48E4AAB9-623E-4C36-9F74-9C87F88949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987CE714-AB2C-41CC-AB77-E860A5235B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C1EC186-9789-4EEB-BE5B-C2832D05D637}" type="slidenum">
              <a:rPr lang="en-US" altLang="zh-TW" smtClean="0"/>
              <a:pPr>
                <a:spcBef>
                  <a:spcPct val="0"/>
                </a:spcBef>
              </a:pPr>
              <a:t>31</a:t>
            </a:fld>
            <a:endParaRPr lang="en-US" altLang="zh-TW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5CDC1FBE-9D8F-4FE1-8C26-7B0E33D2C7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A59D4771-A6ED-4D90-A5B7-80AC5DAE77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E4945590-33EC-4030-ABEC-1E64263DF1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62F647D-DDB9-4006-AA7F-1864CDED6303}" type="slidenum">
              <a:rPr lang="en-US" altLang="zh-TW" smtClean="0"/>
              <a:pPr>
                <a:spcBef>
                  <a:spcPct val="0"/>
                </a:spcBef>
              </a:pPr>
              <a:t>32</a:t>
            </a:fld>
            <a:endParaRPr lang="en-US" altLang="zh-TW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6F178643-DE50-402B-B897-21BCDD3752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4275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0095AE72-1FDE-468D-AC1D-EBB968D0C5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06534339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987CE714-AB2C-41CC-AB77-E860A5235B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C1EC186-9789-4EEB-BE5B-C2832D05D637}" type="slidenum">
              <a:rPr lang="en-US" altLang="zh-TW" smtClean="0"/>
              <a:pPr>
                <a:spcBef>
                  <a:spcPct val="0"/>
                </a:spcBef>
              </a:pPr>
              <a:t>33</a:t>
            </a:fld>
            <a:endParaRPr lang="en-US" altLang="zh-TW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5CDC1FBE-9D8F-4FE1-8C26-7B0E33D2C7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A59D4771-A6ED-4D90-A5B7-80AC5DAE77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3398701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E4945590-33EC-4030-ABEC-1E64263DF1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62F647D-DDB9-4006-AA7F-1864CDED6303}" type="slidenum">
              <a:rPr lang="en-US" altLang="zh-TW" smtClean="0"/>
              <a:pPr>
                <a:spcBef>
                  <a:spcPct val="0"/>
                </a:spcBef>
              </a:pPr>
              <a:t>34</a:t>
            </a:fld>
            <a:endParaRPr lang="en-US" altLang="zh-TW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6F178643-DE50-402B-B897-21BCDD3752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4275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0095AE72-1FDE-468D-AC1D-EBB968D0C5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FB275CD-8BBD-44C6-9BCD-BB8B02DEBF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59E29797-80BB-4B3B-B34F-9C689D8891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8DED9C7B-C409-4B21-88ED-7662CE3FEE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A3659B9-9E15-4527-BF32-8F75D2C0D7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E5653F4-6374-4A83-B551-D37F1215A3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ACBA0D21-2050-43F2-8D46-9819306477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D58ACFB6-57B7-4283-8656-E126EA6166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9FA199C2-D29D-423C-ADFA-F856E2AC6F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77E4B76-E442-48D4-A2F6-F5335201B7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AA7C272B-AC20-402E-97A9-0EF7C6A066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93160BA-8EEB-463D-9C5B-FCC61B3258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3AB41791-6224-448E-B662-6C7C8CAFB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0">
            <a:extLst>
              <a:ext uri="{FF2B5EF4-FFF2-40B4-BE49-F238E27FC236}">
                <a16:creationId xmlns:a16="http://schemas.microsoft.com/office/drawing/2014/main" id="{1CAABDA6-0678-46F1-8E3B-1935D4F54A19}"/>
              </a:ext>
            </a:extLst>
          </p:cNvPr>
          <p:cNvSpPr/>
          <p:nvPr/>
        </p:nvSpPr>
        <p:spPr>
          <a:xfrm>
            <a:off x="904875" y="2206625"/>
            <a:ext cx="7315200" cy="1281113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5" name="矩形 32">
            <a:extLst>
              <a:ext uri="{FF2B5EF4-FFF2-40B4-BE49-F238E27FC236}">
                <a16:creationId xmlns:a16="http://schemas.microsoft.com/office/drawing/2014/main" id="{7F20B3E5-F2E1-480E-9D02-9F4A80EE2FC8}"/>
              </a:ext>
            </a:extLst>
          </p:cNvPr>
          <p:cNvSpPr/>
          <p:nvPr/>
        </p:nvSpPr>
        <p:spPr>
          <a:xfrm>
            <a:off x="914400" y="360680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6" name="矩形 21">
            <a:extLst>
              <a:ext uri="{FF2B5EF4-FFF2-40B4-BE49-F238E27FC236}">
                <a16:creationId xmlns:a16="http://schemas.microsoft.com/office/drawing/2014/main" id="{736820DF-1EF1-4B13-8AFE-A5336F75753E}"/>
              </a:ext>
            </a:extLst>
          </p:cNvPr>
          <p:cNvSpPr/>
          <p:nvPr/>
        </p:nvSpPr>
        <p:spPr>
          <a:xfrm>
            <a:off x="904875" y="2206625"/>
            <a:ext cx="228600" cy="1281113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7" name="矩形 31">
            <a:extLst>
              <a:ext uri="{FF2B5EF4-FFF2-40B4-BE49-F238E27FC236}">
                <a16:creationId xmlns:a16="http://schemas.microsoft.com/office/drawing/2014/main" id="{F7109DA1-36F4-4A98-B6AB-D3FBF54FB636}"/>
              </a:ext>
            </a:extLst>
          </p:cNvPr>
          <p:cNvSpPr/>
          <p:nvPr/>
        </p:nvSpPr>
        <p:spPr>
          <a:xfrm>
            <a:off x="8027988" y="360680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pic>
        <p:nvPicPr>
          <p:cNvPr id="10" name="Picture 2" descr="http://140.116.72.245/images/labbar.jpg">
            <a:extLst>
              <a:ext uri="{FF2B5EF4-FFF2-40B4-BE49-F238E27FC236}">
                <a16:creationId xmlns:a16="http://schemas.microsoft.com/office/drawing/2014/main" id="{AD88FBB3-B303-4908-8D8A-DE9FE8759E6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5373688"/>
            <a:ext cx="58578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副標題 8">
            <a:extLst>
              <a:ext uri="{FF2B5EF4-FFF2-40B4-BE49-F238E27FC236}">
                <a16:creationId xmlns:a16="http://schemas.microsoft.com/office/drawing/2014/main" id="{749457FA-1850-417E-8AE2-1456FD6C3C9D}"/>
              </a:ext>
            </a:extLst>
          </p:cNvPr>
          <p:cNvSpPr txBox="1">
            <a:spLocks/>
          </p:cNvSpPr>
          <p:nvPr userDrawn="1"/>
        </p:nvSpPr>
        <p:spPr bwMode="auto">
          <a:xfrm>
            <a:off x="1204913" y="1339850"/>
            <a:ext cx="6751637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None/>
              <a:defRPr/>
            </a:pPr>
            <a:endParaRPr kumimoji="0" lang="zh-TW" altLang="en-US" sz="4800">
              <a:solidFill>
                <a:schemeClr val="tx2"/>
              </a:solidFill>
              <a:latin typeface="Century" panose="02040604050505020304" pitchFamily="18" charset="0"/>
            </a:endParaRPr>
          </a:p>
        </p:txBody>
      </p:sp>
      <p:sp>
        <p:nvSpPr>
          <p:cNvPr id="12" name="矩形 12">
            <a:extLst>
              <a:ext uri="{FF2B5EF4-FFF2-40B4-BE49-F238E27FC236}">
                <a16:creationId xmlns:a16="http://schemas.microsoft.com/office/drawing/2014/main" id="{A3EAB954-7AB1-4824-8567-E41573D9040A}"/>
              </a:ext>
            </a:extLst>
          </p:cNvPr>
          <p:cNvSpPr/>
          <p:nvPr userDrawn="1"/>
        </p:nvSpPr>
        <p:spPr>
          <a:xfrm>
            <a:off x="900113" y="144780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3" name="矩形 13">
            <a:extLst>
              <a:ext uri="{FF2B5EF4-FFF2-40B4-BE49-F238E27FC236}">
                <a16:creationId xmlns:a16="http://schemas.microsoft.com/office/drawing/2014/main" id="{12DF332F-5869-4DAF-9B85-70CA5D4CAF9C}"/>
              </a:ext>
            </a:extLst>
          </p:cNvPr>
          <p:cNvSpPr/>
          <p:nvPr userDrawn="1"/>
        </p:nvSpPr>
        <p:spPr>
          <a:xfrm>
            <a:off x="900113" y="144780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4" name="矩形 14">
            <a:extLst>
              <a:ext uri="{FF2B5EF4-FFF2-40B4-BE49-F238E27FC236}">
                <a16:creationId xmlns:a16="http://schemas.microsoft.com/office/drawing/2014/main" id="{F136E38D-A8EA-449F-889E-8AD89B5E2839}"/>
              </a:ext>
            </a:extLst>
          </p:cNvPr>
          <p:cNvSpPr/>
          <p:nvPr userDrawn="1"/>
        </p:nvSpPr>
        <p:spPr>
          <a:xfrm>
            <a:off x="8015288" y="144780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1219200" y="2276872"/>
            <a:ext cx="6858000" cy="1158974"/>
          </a:xfrm>
        </p:spPr>
        <p:txBody>
          <a:bodyPr anchor="t"/>
          <a:lstStyle>
            <a:lvl1pPr algn="l">
              <a:defRPr sz="3200" baseline="0">
                <a:solidFill>
                  <a:schemeClr val="tx1"/>
                </a:solidFill>
                <a:latin typeface="Century Schoolbook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187624" y="3683496"/>
            <a:ext cx="6768752" cy="533400"/>
          </a:xfrm>
        </p:spPr>
        <p:txBody>
          <a:bodyPr/>
          <a:lstStyle>
            <a:lvl1pPr marL="0" indent="0" algn="r">
              <a:buNone/>
              <a:defRPr sz="2000" baseline="0">
                <a:solidFill>
                  <a:schemeClr val="tx2"/>
                </a:solidFill>
                <a:latin typeface="Century Schoolbook" pitchFamily="18" charset="0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/>
              <a:t>按一下以編輯母片副標題樣式</a:t>
            </a:r>
            <a:endParaRPr lang="en-US"/>
          </a:p>
        </p:txBody>
      </p:sp>
      <p:sp>
        <p:nvSpPr>
          <p:cNvPr id="15" name="日期版面配置區 27">
            <a:extLst>
              <a:ext uri="{FF2B5EF4-FFF2-40B4-BE49-F238E27FC236}">
                <a16:creationId xmlns:a16="http://schemas.microsoft.com/office/drawing/2014/main" id="{77A873C5-E1B1-4F84-8DBD-8DE57CF61DD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1195388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16" name="頁尾版面配置區 16">
            <a:extLst>
              <a:ext uri="{FF2B5EF4-FFF2-40B4-BE49-F238E27FC236}">
                <a16:creationId xmlns:a16="http://schemas.microsoft.com/office/drawing/2014/main" id="{98C4AD5C-DC06-48A7-9D4E-1DC7E59A2D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17" name="投影片編號版面配置區 28">
            <a:extLst>
              <a:ext uri="{FF2B5EF4-FFF2-40B4-BE49-F238E27FC236}">
                <a16:creationId xmlns:a16="http://schemas.microsoft.com/office/drawing/2014/main" id="{77572CBB-AAA7-43E3-BCE6-56E352F6F1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05713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6B02408E-FD13-4718-B170-1E3D648C9A5A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3326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線接點 7">
            <a:extLst>
              <a:ext uri="{FF2B5EF4-FFF2-40B4-BE49-F238E27FC236}">
                <a16:creationId xmlns:a16="http://schemas.microsoft.com/office/drawing/2014/main" id="{575961EA-1BAE-4D7D-93C9-4DCC9A57A8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" name="等腰三角形 8">
            <a:extLst>
              <a:ext uri="{FF2B5EF4-FFF2-40B4-BE49-F238E27FC236}">
                <a16:creationId xmlns:a16="http://schemas.microsoft.com/office/drawing/2014/main" id="{8D8F7B70-6070-41D6-A7A1-B48B91D1E102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7" name="矩形 9">
            <a:extLst>
              <a:ext uri="{FF2B5EF4-FFF2-40B4-BE49-F238E27FC236}">
                <a16:creationId xmlns:a16="http://schemas.microsoft.com/office/drawing/2014/main" id="{EC087C5E-B337-4495-989E-E23C0C8786FD}"/>
              </a:ext>
            </a:extLst>
          </p:cNvPr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zh-TW" altLang="en-US" noProof="0"/>
              <a:t>按一下圖示以新增圖片</a:t>
            </a:r>
            <a:endParaRPr 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8" name="日期版面配置區 4">
            <a:extLst>
              <a:ext uri="{FF2B5EF4-FFF2-40B4-BE49-F238E27FC236}">
                <a16:creationId xmlns:a16="http://schemas.microsoft.com/office/drawing/2014/main" id="{B174EEDB-EBDA-4542-B257-45962BC9DB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頁尾版面配置區 5">
            <a:extLst>
              <a:ext uri="{FF2B5EF4-FFF2-40B4-BE49-F238E27FC236}">
                <a16:creationId xmlns:a16="http://schemas.microsoft.com/office/drawing/2014/main" id="{01412000-4244-4936-9EF7-A587CDEC4E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10" name="投影片編號版面配置區 6">
            <a:extLst>
              <a:ext uri="{FF2B5EF4-FFF2-40B4-BE49-F238E27FC236}">
                <a16:creationId xmlns:a16="http://schemas.microsoft.com/office/drawing/2014/main" id="{C745D9C6-9D59-4C97-B4E6-6A221131C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E30A674A-B925-4432-B6E1-A1BC11088828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7030906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日期版面配置區 13">
            <a:extLst>
              <a:ext uri="{FF2B5EF4-FFF2-40B4-BE49-F238E27FC236}">
                <a16:creationId xmlns:a16="http://schemas.microsoft.com/office/drawing/2014/main" id="{6C0256F8-F81D-40E7-985C-0A6AFF8218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2">
            <a:extLst>
              <a:ext uri="{FF2B5EF4-FFF2-40B4-BE49-F238E27FC236}">
                <a16:creationId xmlns:a16="http://schemas.microsoft.com/office/drawing/2014/main" id="{02F172DC-A36F-4377-AD81-D029072570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6" name="投影片編號版面配置區 22">
            <a:extLst>
              <a:ext uri="{FF2B5EF4-FFF2-40B4-BE49-F238E27FC236}">
                <a16:creationId xmlns:a16="http://schemas.microsoft.com/office/drawing/2014/main" id="{F63CF809-C7F3-4E5D-BBC7-B7ED28C908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9FAF15A6-D028-44EC-9D99-916162E8D899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67629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線接點 6">
            <a:extLst>
              <a:ext uri="{FF2B5EF4-FFF2-40B4-BE49-F238E27FC236}">
                <a16:creationId xmlns:a16="http://schemas.microsoft.com/office/drawing/2014/main" id="{C9BDE9AE-D52D-41C4-A3F6-0F57E48212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等腰三角形 7">
            <a:extLst>
              <a:ext uri="{FF2B5EF4-FFF2-40B4-BE49-F238E27FC236}">
                <a16:creationId xmlns:a16="http://schemas.microsoft.com/office/drawing/2014/main" id="{6A6AF992-D282-43AE-A573-1FE2BB798A45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6" name="直線接點 8">
            <a:extLst>
              <a:ext uri="{FF2B5EF4-FFF2-40B4-BE49-F238E27FC236}">
                <a16:creationId xmlns:a16="http://schemas.microsoft.com/office/drawing/2014/main" id="{95002BF8-3873-49DD-B610-CF033B08E293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日期版面配置區 3">
            <a:extLst>
              <a:ext uri="{FF2B5EF4-FFF2-40B4-BE49-F238E27FC236}">
                <a16:creationId xmlns:a16="http://schemas.microsoft.com/office/drawing/2014/main" id="{CF2928F7-DB37-4D37-89D0-DE57581479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頁尾版面配置區 4">
            <a:extLst>
              <a:ext uri="{FF2B5EF4-FFF2-40B4-BE49-F238E27FC236}">
                <a16:creationId xmlns:a16="http://schemas.microsoft.com/office/drawing/2014/main" id="{7022581D-1AD8-48E4-8F44-B3E595D5E7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9" name="投影片編號版面配置區 5">
            <a:extLst>
              <a:ext uri="{FF2B5EF4-FFF2-40B4-BE49-F238E27FC236}">
                <a16:creationId xmlns:a16="http://schemas.microsoft.com/office/drawing/2014/main" id="{8CB83F34-FD0A-4742-806A-8AF096E1B4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FCA38A58-FCD3-43F5-BCFD-9ED53C96AC51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73194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0">
            <a:extLst>
              <a:ext uri="{FF2B5EF4-FFF2-40B4-BE49-F238E27FC236}">
                <a16:creationId xmlns:a16="http://schemas.microsoft.com/office/drawing/2014/main" id="{38A68B6D-030C-4A9D-86C0-BCC7B13513C6}"/>
              </a:ext>
            </a:extLst>
          </p:cNvPr>
          <p:cNvSpPr/>
          <p:nvPr/>
        </p:nvSpPr>
        <p:spPr>
          <a:xfrm>
            <a:off x="904875" y="1447800"/>
            <a:ext cx="7315200" cy="2039938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5" name="矩形 32">
            <a:extLst>
              <a:ext uri="{FF2B5EF4-FFF2-40B4-BE49-F238E27FC236}">
                <a16:creationId xmlns:a16="http://schemas.microsoft.com/office/drawing/2014/main" id="{5D36C9A5-6A0D-4A13-9A20-DD0F8F0D6CDB}"/>
              </a:ext>
            </a:extLst>
          </p:cNvPr>
          <p:cNvSpPr/>
          <p:nvPr/>
        </p:nvSpPr>
        <p:spPr>
          <a:xfrm>
            <a:off x="914400" y="360680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6" name="矩形 21">
            <a:extLst>
              <a:ext uri="{FF2B5EF4-FFF2-40B4-BE49-F238E27FC236}">
                <a16:creationId xmlns:a16="http://schemas.microsoft.com/office/drawing/2014/main" id="{DF879756-79C2-4F09-82AD-9C8B821E5790}"/>
              </a:ext>
            </a:extLst>
          </p:cNvPr>
          <p:cNvSpPr/>
          <p:nvPr/>
        </p:nvSpPr>
        <p:spPr>
          <a:xfrm>
            <a:off x="904875" y="1447800"/>
            <a:ext cx="206375" cy="2039938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7" name="矩形 31">
            <a:extLst>
              <a:ext uri="{FF2B5EF4-FFF2-40B4-BE49-F238E27FC236}">
                <a16:creationId xmlns:a16="http://schemas.microsoft.com/office/drawing/2014/main" id="{96127A1A-2BAE-4704-9201-FD45969D6F7C}"/>
              </a:ext>
            </a:extLst>
          </p:cNvPr>
          <p:cNvSpPr/>
          <p:nvPr/>
        </p:nvSpPr>
        <p:spPr>
          <a:xfrm>
            <a:off x="8027988" y="360680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pic>
        <p:nvPicPr>
          <p:cNvPr id="10" name="Picture 2" descr="http://140.116.72.245/images/labbar.jpg">
            <a:extLst>
              <a:ext uri="{FF2B5EF4-FFF2-40B4-BE49-F238E27FC236}">
                <a16:creationId xmlns:a16="http://schemas.microsoft.com/office/drawing/2014/main" id="{BADD0C35-A9D5-40D9-817A-36BF55AF0F3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5373688"/>
            <a:ext cx="58578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1219200" y="1447801"/>
            <a:ext cx="6858000" cy="1988045"/>
          </a:xfrm>
        </p:spPr>
        <p:txBody>
          <a:bodyPr anchor="t"/>
          <a:lstStyle>
            <a:lvl1pPr algn="l">
              <a:defRPr sz="3200" baseline="0">
                <a:solidFill>
                  <a:schemeClr val="tx1"/>
                </a:solidFill>
                <a:latin typeface="Century Schoolbook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187624" y="3683496"/>
            <a:ext cx="6768752" cy="533400"/>
          </a:xfrm>
        </p:spPr>
        <p:txBody>
          <a:bodyPr/>
          <a:lstStyle>
            <a:lvl1pPr marL="0" indent="0" algn="r">
              <a:buNone/>
              <a:defRPr sz="2000" baseline="0">
                <a:solidFill>
                  <a:schemeClr val="tx2"/>
                </a:solidFill>
                <a:latin typeface="Century Schoolbook" pitchFamily="18" charset="0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/>
              <a:t>按一下以編輯母片副標題樣式</a:t>
            </a:r>
            <a:endParaRPr lang="en-US"/>
          </a:p>
        </p:txBody>
      </p:sp>
      <p:sp>
        <p:nvSpPr>
          <p:cNvPr id="11" name="日期版面配置區 27">
            <a:extLst>
              <a:ext uri="{FF2B5EF4-FFF2-40B4-BE49-F238E27FC236}">
                <a16:creationId xmlns:a16="http://schemas.microsoft.com/office/drawing/2014/main" id="{898FC19D-C5E3-40CC-9ECE-79A8A7E546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1195388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12" name="頁尾版面配置區 16">
            <a:extLst>
              <a:ext uri="{FF2B5EF4-FFF2-40B4-BE49-F238E27FC236}">
                <a16:creationId xmlns:a16="http://schemas.microsoft.com/office/drawing/2014/main" id="{D1EA398B-CEC9-4894-974F-E0EFE35A59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13" name="投影片編號版面配置區 28">
            <a:extLst>
              <a:ext uri="{FF2B5EF4-FFF2-40B4-BE49-F238E27FC236}">
                <a16:creationId xmlns:a16="http://schemas.microsoft.com/office/drawing/2014/main" id="{446AAE1C-158A-4B8C-B5B7-1585132965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05713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B3A232A5-4ED0-4F8B-BACE-C8A86B2C17CA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9006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字方塊 8">
            <a:extLst>
              <a:ext uri="{FF2B5EF4-FFF2-40B4-BE49-F238E27FC236}">
                <a16:creationId xmlns:a16="http://schemas.microsoft.com/office/drawing/2014/main" id="{504A65D8-04DF-42AD-A251-7B9C0AF84486}"/>
              </a:ext>
            </a:extLst>
          </p:cNvPr>
          <p:cNvSpPr txBox="1"/>
          <p:nvPr userDrawn="1"/>
        </p:nvSpPr>
        <p:spPr>
          <a:xfrm>
            <a:off x="8388350" y="6453188"/>
            <a:ext cx="576263" cy="51752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defRPr/>
            </a:pPr>
            <a:r>
              <a:rPr kumimoji="0" lang="en-US" altLang="zh-TW" sz="1400">
                <a:latin typeface="Gill Sans MT" panose="020B0502020104020203" pitchFamily="34" charset="0"/>
              </a:rPr>
              <a:t>P. </a:t>
            </a:r>
            <a:fld id="{AF3AFEB6-4314-4477-BF22-395C8CAEF26C}" type="slidenum">
              <a:rPr kumimoji="0" lang="en-US" altLang="zh-TW" sz="1400" smtClean="0">
                <a:latin typeface="Gill Sans MT" panose="020B0502020104020203" pitchFamily="34" charset="0"/>
              </a:rPr>
              <a:pPr algn="r" eaLnBrk="1" hangingPunct="1">
                <a:defRPr/>
              </a:pPr>
              <a:t>‹#›</a:t>
            </a:fld>
            <a:endParaRPr kumimoji="0" lang="zh-TW" altLang="en-US" sz="1400">
              <a:latin typeface="Gill Sans MT" panose="020B0502020104020203" pitchFamily="34" charset="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+mj-lt"/>
                <a:ea typeface="微軟正黑體" pitchFamily="34" charset="-120"/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251520" y="980728"/>
            <a:ext cx="8712968" cy="5460678"/>
          </a:xfrm>
        </p:spPr>
        <p:txBody>
          <a:bodyPr/>
          <a:lstStyle>
            <a:lvl1pPr>
              <a:defRPr>
                <a:latin typeface="微軟正黑體" pitchFamily="34" charset="-120"/>
                <a:ea typeface="微軟正黑體" pitchFamily="34" charset="-120"/>
              </a:defRPr>
            </a:lvl1pPr>
            <a:lvl2pPr>
              <a:defRPr>
                <a:latin typeface="微軟正黑體" pitchFamily="34" charset="-120"/>
                <a:ea typeface="微軟正黑體" pitchFamily="34" charset="-120"/>
              </a:defRPr>
            </a:lvl2pPr>
            <a:lvl3pPr>
              <a:defRPr>
                <a:latin typeface="微軟正黑體" pitchFamily="34" charset="-120"/>
                <a:ea typeface="微軟正黑體" pitchFamily="34" charset="-120"/>
              </a:defRPr>
            </a:lvl3pPr>
            <a:lvl4pPr>
              <a:defRPr>
                <a:latin typeface="微軟正黑體" pitchFamily="34" charset="-120"/>
                <a:ea typeface="微軟正黑體" pitchFamily="34" charset="-120"/>
              </a:defRPr>
            </a:lvl4pPr>
            <a:lvl5pPr>
              <a:defRPr>
                <a:latin typeface="微軟正黑體" pitchFamily="34" charset="-120"/>
                <a:ea typeface="微軟正黑體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sp>
        <p:nvSpPr>
          <p:cNvPr id="5" name="日期版面配置區 3">
            <a:extLst>
              <a:ext uri="{FF2B5EF4-FFF2-40B4-BE49-F238E27FC236}">
                <a16:creationId xmlns:a16="http://schemas.microsoft.com/office/drawing/2014/main" id="{EAE4681E-7406-4CD7-A855-A41BD9F4338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164388" y="6456363"/>
            <a:ext cx="1008062" cy="365125"/>
          </a:xfrm>
        </p:spPr>
        <p:txBody>
          <a:bodyPr/>
          <a:lstStyle>
            <a:lvl1pPr algn="r">
              <a:defRPr b="0">
                <a:latin typeface="+mj-ea"/>
                <a:ea typeface="+mj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頁尾版面配置區 16">
            <a:extLst>
              <a:ext uri="{FF2B5EF4-FFF2-40B4-BE49-F238E27FC236}">
                <a16:creationId xmlns:a16="http://schemas.microsoft.com/office/drawing/2014/main" id="{987EEF43-D1E3-4DB9-9B18-5AA4875D37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67102" y="6466558"/>
            <a:ext cx="5197286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95456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>
            <a:extLst>
              <a:ext uri="{FF2B5EF4-FFF2-40B4-BE49-F238E27FC236}">
                <a16:creationId xmlns:a16="http://schemas.microsoft.com/office/drawing/2014/main" id="{13E8244B-BDE6-4FFE-91F5-C272E4703C87}"/>
              </a:ext>
            </a:extLst>
          </p:cNvPr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5" name="矩形 7">
            <a:extLst>
              <a:ext uri="{FF2B5EF4-FFF2-40B4-BE49-F238E27FC236}">
                <a16:creationId xmlns:a16="http://schemas.microsoft.com/office/drawing/2014/main" id="{D9CB4491-EC7A-404F-9CB1-271278273632}"/>
              </a:ext>
            </a:extLst>
          </p:cNvPr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日期版面配置區 3">
            <a:extLst>
              <a:ext uri="{FF2B5EF4-FFF2-40B4-BE49-F238E27FC236}">
                <a16:creationId xmlns:a16="http://schemas.microsoft.com/office/drawing/2014/main" id="{87E37226-BA85-4CAB-A811-11303BF32FD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頁尾版面配置區 4">
            <a:extLst>
              <a:ext uri="{FF2B5EF4-FFF2-40B4-BE49-F238E27FC236}">
                <a16:creationId xmlns:a16="http://schemas.microsoft.com/office/drawing/2014/main" id="{0B6C4B3D-57EB-436F-B650-CC6D7B615D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8" name="投影片編號版面配置區 5">
            <a:extLst>
              <a:ext uri="{FF2B5EF4-FFF2-40B4-BE49-F238E27FC236}">
                <a16:creationId xmlns:a16="http://schemas.microsoft.com/office/drawing/2014/main" id="{4EFF0502-5717-4EF5-AD64-BDB4A78465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634D60-950F-4D3F-87C8-CC107E8AE58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912432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59574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9" name="內容版面配置區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日期版面配置區 13">
            <a:extLst>
              <a:ext uri="{FF2B5EF4-FFF2-40B4-BE49-F238E27FC236}">
                <a16:creationId xmlns:a16="http://schemas.microsoft.com/office/drawing/2014/main" id="{EB597712-532D-44BA-98B7-8117CD2EED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2">
            <a:extLst>
              <a:ext uri="{FF2B5EF4-FFF2-40B4-BE49-F238E27FC236}">
                <a16:creationId xmlns:a16="http://schemas.microsoft.com/office/drawing/2014/main" id="{73E68D23-AB29-487A-9BF9-8F076B8C26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7" name="投影片編號版面配置區 22">
            <a:extLst>
              <a:ext uri="{FF2B5EF4-FFF2-40B4-BE49-F238E27FC236}">
                <a16:creationId xmlns:a16="http://schemas.microsoft.com/office/drawing/2014/main" id="{0933BCDE-70BA-4A26-B596-5B8E3D68BF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5B8587D9-12F1-483C-995E-4300ECC41B5C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0464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858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13" name="內容版面配置區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日期版面配置區 13">
            <a:extLst>
              <a:ext uri="{FF2B5EF4-FFF2-40B4-BE49-F238E27FC236}">
                <a16:creationId xmlns:a16="http://schemas.microsoft.com/office/drawing/2014/main" id="{0FDDBBA0-54D1-45A8-BB40-ED38D2B425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頁尾版面配置區 2">
            <a:extLst>
              <a:ext uri="{FF2B5EF4-FFF2-40B4-BE49-F238E27FC236}">
                <a16:creationId xmlns:a16="http://schemas.microsoft.com/office/drawing/2014/main" id="{2C985D74-138C-49F6-B2E6-90F3F51695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9" name="投影片編號版面配置區 22">
            <a:extLst>
              <a:ext uri="{FF2B5EF4-FFF2-40B4-BE49-F238E27FC236}">
                <a16:creationId xmlns:a16="http://schemas.microsoft.com/office/drawing/2014/main" id="{4F9835AE-3ACA-44E6-AE74-DCECA3965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5EE1EB79-C307-4CDF-8558-D50EF1ADF29A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5835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5">
            <a:extLst>
              <a:ext uri="{FF2B5EF4-FFF2-40B4-BE49-F238E27FC236}">
                <a16:creationId xmlns:a16="http://schemas.microsoft.com/office/drawing/2014/main" id="{6087116A-31AA-460B-97FD-798EB5FAE72E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8012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4" name="日期版面配置區 2">
            <a:extLst>
              <a:ext uri="{FF2B5EF4-FFF2-40B4-BE49-F238E27FC236}">
                <a16:creationId xmlns:a16="http://schemas.microsoft.com/office/drawing/2014/main" id="{F4956864-3866-4E5A-B982-8FF848621C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3">
            <a:extLst>
              <a:ext uri="{FF2B5EF4-FFF2-40B4-BE49-F238E27FC236}">
                <a16:creationId xmlns:a16="http://schemas.microsoft.com/office/drawing/2014/main" id="{21C4D256-8C27-46BD-8CF4-CA8110D741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6" name="投影片編號版面配置區 4">
            <a:extLst>
              <a:ext uri="{FF2B5EF4-FFF2-40B4-BE49-F238E27FC236}">
                <a16:creationId xmlns:a16="http://schemas.microsoft.com/office/drawing/2014/main" id="{09642D9A-B4C2-4ABD-ACBB-2E901F2DF6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568B9B97-B9E0-4521-83F2-10478D4F443E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286922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線接點 4">
            <a:extLst>
              <a:ext uri="{FF2B5EF4-FFF2-40B4-BE49-F238E27FC236}">
                <a16:creationId xmlns:a16="http://schemas.microsoft.com/office/drawing/2014/main" id="{94898E55-8E7E-4038-B1A5-F11C842523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等腰三角形 5">
            <a:extLst>
              <a:ext uri="{FF2B5EF4-FFF2-40B4-BE49-F238E27FC236}">
                <a16:creationId xmlns:a16="http://schemas.microsoft.com/office/drawing/2014/main" id="{434419AA-710F-4253-9AF4-EB211585D3F1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4" name="日期版面配置區 1">
            <a:extLst>
              <a:ext uri="{FF2B5EF4-FFF2-40B4-BE49-F238E27FC236}">
                <a16:creationId xmlns:a16="http://schemas.microsoft.com/office/drawing/2014/main" id="{F29953D7-8AD0-4514-822A-8F2723A4E0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2">
            <a:extLst>
              <a:ext uri="{FF2B5EF4-FFF2-40B4-BE49-F238E27FC236}">
                <a16:creationId xmlns:a16="http://schemas.microsoft.com/office/drawing/2014/main" id="{15E0B910-7616-4DD0-89D5-B0950C1AD3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6" name="投影片編號版面配置區 3">
            <a:extLst>
              <a:ext uri="{FF2B5EF4-FFF2-40B4-BE49-F238E27FC236}">
                <a16:creationId xmlns:a16="http://schemas.microsoft.com/office/drawing/2014/main" id="{150CDC22-22C8-4109-B374-F887A04B8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1A6FA9A8-B733-4C4D-903E-47CBB06D4645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66355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線接點 7">
            <a:extLst>
              <a:ext uri="{FF2B5EF4-FFF2-40B4-BE49-F238E27FC236}">
                <a16:creationId xmlns:a16="http://schemas.microsoft.com/office/drawing/2014/main" id="{225CAEF9-4A59-4E78-9C09-C49F0739F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" name="直線接點 9">
            <a:extLst>
              <a:ext uri="{FF2B5EF4-FFF2-40B4-BE49-F238E27FC236}">
                <a16:creationId xmlns:a16="http://schemas.microsoft.com/office/drawing/2014/main" id="{80011EEB-E440-45EE-8B8D-F8528A6ED288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" name="等腰三角形 8">
            <a:extLst>
              <a:ext uri="{FF2B5EF4-FFF2-40B4-BE49-F238E27FC236}">
                <a16:creationId xmlns:a16="http://schemas.microsoft.com/office/drawing/2014/main" id="{6F616F51-8EC9-4741-93F9-4460170E5B49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2" name="內容版面配置區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8" name="日期版面配置區 4">
            <a:extLst>
              <a:ext uri="{FF2B5EF4-FFF2-40B4-BE49-F238E27FC236}">
                <a16:creationId xmlns:a16="http://schemas.microsoft.com/office/drawing/2014/main" id="{76CBA7BA-CD48-4974-B184-AA20007D5D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頁尾版面配置區 5">
            <a:extLst>
              <a:ext uri="{FF2B5EF4-FFF2-40B4-BE49-F238E27FC236}">
                <a16:creationId xmlns:a16="http://schemas.microsoft.com/office/drawing/2014/main" id="{CF64339F-B324-4748-B970-51547AB0D6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10" name="投影片編號版面配置區 6">
            <a:extLst>
              <a:ext uri="{FF2B5EF4-FFF2-40B4-BE49-F238E27FC236}">
                <a16:creationId xmlns:a16="http://schemas.microsoft.com/office/drawing/2014/main" id="{717566F7-CFF9-4D81-AD0A-3836C24F3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P. </a:t>
            </a:r>
            <a:fld id="{473E7359-141C-40D2-A4D6-62BB1A62BA3A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6966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標題版面配置區 21">
            <a:extLst>
              <a:ext uri="{FF2B5EF4-FFF2-40B4-BE49-F238E27FC236}">
                <a16:creationId xmlns:a16="http://schemas.microsoft.com/office/drawing/2014/main" id="{07812F7F-BCEC-48E0-AD35-641B4009648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11188" y="152400"/>
            <a:ext cx="83534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zh-TW"/>
          </a:p>
        </p:txBody>
      </p:sp>
      <p:sp>
        <p:nvSpPr>
          <p:cNvPr id="1027" name="文字版面配置區 12">
            <a:extLst>
              <a:ext uri="{FF2B5EF4-FFF2-40B4-BE49-F238E27FC236}">
                <a16:creationId xmlns:a16="http://schemas.microsoft.com/office/drawing/2014/main" id="{4D9C0D48-1786-476C-A38A-05AE582E6F9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altLang="zh-TW"/>
          </a:p>
        </p:txBody>
      </p:sp>
      <p:sp>
        <p:nvSpPr>
          <p:cNvPr id="14" name="日期版面配置區 13">
            <a:extLst>
              <a:ext uri="{FF2B5EF4-FFF2-40B4-BE49-F238E27FC236}">
                <a16:creationId xmlns:a16="http://schemas.microsoft.com/office/drawing/2014/main" id="{59B479A1-577E-40CB-A9FB-22B7A207C56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28800" y="6484938"/>
            <a:ext cx="124142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73385284-9C95-40CD-B2C8-5581B8E0FC7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73425" y="6453188"/>
            <a:ext cx="3505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2"/>
                </a:solidFill>
                <a:latin typeface="Gill Sans MT" panose="020B0502020104020203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23" name="投影片編號版面配置區 22">
            <a:extLst>
              <a:ext uri="{FF2B5EF4-FFF2-40B4-BE49-F238E27FC236}">
                <a16:creationId xmlns:a16="http://schemas.microsoft.com/office/drawing/2014/main" id="{60A99E26-A5B4-44A8-AD7E-58B71921A3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83413" y="6456363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tx2"/>
                </a:solidFill>
                <a:latin typeface="Gill Sans MT" panose="020B0502020104020203" pitchFamily="34" charset="0"/>
              </a:defRPr>
            </a:lvl1pPr>
          </a:lstStyle>
          <a:p>
            <a:pPr>
              <a:defRPr/>
            </a:pPr>
            <a:fld id="{D3739B1C-E2D6-4CB1-88B2-DFED7521166E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1031" name="直線接點 27">
            <a:extLst>
              <a:ext uri="{FF2B5EF4-FFF2-40B4-BE49-F238E27FC236}">
                <a16:creationId xmlns:a16="http://schemas.microsoft.com/office/drawing/2014/main" id="{75455BDD-BA5C-4AB1-B99B-CF93A2A84F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6453188"/>
            <a:ext cx="8713788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直線接點 28">
            <a:extLst>
              <a:ext uri="{FF2B5EF4-FFF2-40B4-BE49-F238E27FC236}">
                <a16:creationId xmlns:a16="http://schemas.microsoft.com/office/drawing/2014/main" id="{9D071CE8-1F09-455F-AA29-2B6DC11CD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908050"/>
            <a:ext cx="8713788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" name="等腰三角形 9">
            <a:extLst>
              <a:ext uri="{FF2B5EF4-FFF2-40B4-BE49-F238E27FC236}">
                <a16:creationId xmlns:a16="http://schemas.microsoft.com/office/drawing/2014/main" id="{4DF26EC1-9F0D-4F94-81C8-E5BB5D09BC8D}"/>
              </a:ext>
            </a:extLst>
          </p:cNvPr>
          <p:cNvSpPr>
            <a:spLocks noChangeAspect="1"/>
          </p:cNvSpPr>
          <p:nvPr/>
        </p:nvSpPr>
        <p:spPr>
          <a:xfrm rot="5400000">
            <a:off x="166688" y="392112"/>
            <a:ext cx="457200" cy="288925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pic>
        <p:nvPicPr>
          <p:cNvPr id="1034" name="Picture 2" descr="http://140.116.72.245/images/labbar.jpg">
            <a:extLst>
              <a:ext uri="{FF2B5EF4-FFF2-40B4-BE49-F238E27FC236}">
                <a16:creationId xmlns:a16="http://schemas.microsoft.com/office/drawing/2014/main" id="{E79378CA-D3E3-4640-A4CE-6D5E69CB1D4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96063"/>
            <a:ext cx="18319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01" r:id="rId1"/>
    <p:sldLayoutId id="2147484202" r:id="rId2"/>
    <p:sldLayoutId id="2147484203" r:id="rId3"/>
    <p:sldLayoutId id="2147484204" r:id="rId4"/>
    <p:sldLayoutId id="2147484205" r:id="rId5"/>
    <p:sldLayoutId id="2147484206" r:id="rId6"/>
    <p:sldLayoutId id="2147484207" r:id="rId7"/>
    <p:sldLayoutId id="2147484208" r:id="rId8"/>
    <p:sldLayoutId id="2147484209" r:id="rId9"/>
    <p:sldLayoutId id="2147484210" r:id="rId10"/>
    <p:sldLayoutId id="2147484211" r:id="rId11"/>
    <p:sldLayoutId id="214748421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 kern="1200">
          <a:solidFill>
            <a:schemeClr val="tx2"/>
          </a:solidFill>
          <a:latin typeface="+mj-lt"/>
          <a:ea typeface="Microsoft YaHei" panose="020B0503020204020204" pitchFamily="34" charset="-122"/>
          <a:cs typeface="標楷體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Microsoft YaHei" panose="020B0503020204020204" pitchFamily="34" charset="-122"/>
          <a:ea typeface="Microsoft YaHei" panose="020B0503020204020204" pitchFamily="34" charset="-122"/>
          <a:cs typeface="標楷體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Microsoft YaHei" panose="020B0503020204020204" pitchFamily="34" charset="-122"/>
          <a:ea typeface="Microsoft YaHei" panose="020B0503020204020204" pitchFamily="34" charset="-122"/>
          <a:cs typeface="標楷體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Microsoft YaHei" panose="020B0503020204020204" pitchFamily="34" charset="-122"/>
          <a:ea typeface="Microsoft YaHei" panose="020B0503020204020204" pitchFamily="34" charset="-122"/>
          <a:cs typeface="標楷體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Microsoft YaHei" panose="020B0503020204020204" pitchFamily="34" charset="-122"/>
          <a:ea typeface="Microsoft YaHei" panose="020B0503020204020204" pitchFamily="34" charset="-122"/>
          <a:cs typeface="標楷體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標楷體" pitchFamily="65" charset="-12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anose="05040102010807070707" pitchFamily="18" charset="2"/>
        <a:buChar char=""/>
        <a:defRPr kumimoji="1" sz="2600" kern="1200">
          <a:solidFill>
            <a:schemeClr val="tx1"/>
          </a:solidFill>
          <a:latin typeface="+mn-lt"/>
          <a:ea typeface="+mn-ea"/>
          <a:cs typeface="新細明體" charset="0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anose="05040102010807070707" pitchFamily="18" charset="2"/>
        <a:buChar char=""/>
        <a:defRPr kumimoji="1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anose="05040102010807070707" pitchFamily="18" charset="2"/>
        <a:buChar char="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anose="05000000000000000000" pitchFamily="2" charset="2"/>
        <a:buChar char="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"/>
        <a:defRPr kumimoji="1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iotdk.intel.com/docs/master/mraa/gpio_8h.html" TargetMode="External"/><Relationship Id="rId2" Type="http://schemas.openxmlformats.org/officeDocument/2006/relationships/hyperlink" Target="http://wiki.csie.ncku.edu.tw/embedded/GPIO" TargetMode="External"/><Relationship Id="rId1" Type="http://schemas.openxmlformats.org/officeDocument/2006/relationships/slideLayout" Target="../slideLayouts/slideLayout3.xml"/><Relationship Id="rId5" Type="http://schemas.openxmlformats.org/officeDocument/2006/relationships/hyperlink" Target="https://dsalearning.github.io/aiot/raspberry-rpi-gpio/" TargetMode="External"/><Relationship Id="rId4" Type="http://schemas.openxmlformats.org/officeDocument/2006/relationships/hyperlink" Target="http://yehnan.blogspot.com/2016/09/up-boardgpio.html" TargetMode="Externa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標題 1">
            <a:extLst>
              <a:ext uri="{FF2B5EF4-FFF2-40B4-BE49-F238E27FC236}">
                <a16:creationId xmlns:a16="http://schemas.microsoft.com/office/drawing/2014/main" id="{52BDC5DB-24A5-4EF8-A5C3-3AE6C24B263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05374" y="2442976"/>
            <a:ext cx="6120680" cy="905247"/>
          </a:xfrm>
        </p:spPr>
        <p:txBody>
          <a:bodyPr/>
          <a:lstStyle/>
          <a:p>
            <a:pPr algn="r"/>
            <a:r>
              <a:rPr lang="en-US" altLang="zh-TW" sz="4000" dirty="0">
                <a:latin typeface="Microsoft YaHei"/>
                <a:ea typeface="微軟正黑體"/>
                <a:cs typeface="標楷體" panose="03000509000000000000" pitchFamily="65" charset="-120"/>
              </a:rPr>
              <a:t>Lab1: Basic GPIO</a:t>
            </a:r>
            <a:endParaRPr lang="zh-TW" altLang="en-US" sz="4000" dirty="0">
              <a:latin typeface="Microsoft YaHei" panose="020B0503020204020204" pitchFamily="34" charset="-122"/>
              <a:ea typeface="微軟正黑體" panose="020B0604030504040204" pitchFamily="34" charset="-120"/>
              <a:cs typeface="標楷體" panose="03000509000000000000" pitchFamily="65" charset="-120"/>
            </a:endParaRP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50534120-4352-4787-B995-6C4BA90D57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87450" y="3683000"/>
            <a:ext cx="6769100" cy="533400"/>
          </a:xfrm>
        </p:spPr>
        <p:txBody>
          <a:bodyPr/>
          <a:lstStyle/>
          <a:p>
            <a:pPr>
              <a:defRPr/>
            </a:pPr>
            <a:r>
              <a:rPr lang="en-US" altLang="zh-TW" dirty="0">
                <a:latin typeface="+mn-lt"/>
                <a:ea typeface="微軟正黑體" panose="020B0604030504040204" pitchFamily="34" charset="-120"/>
              </a:rPr>
              <a:t>Embedded System 2021</a:t>
            </a:r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E65659D7-C216-476C-B45E-9FD2AA966A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Embedded Systems</a:t>
            </a:r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EEB5F41-3800-4371-A538-AE2CA23AB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. </a:t>
            </a:r>
            <a:fld id="{B3A232A5-4ED0-4F8B-BACE-C8A86B2C17CA}" type="slidenum">
              <a:rPr lang="zh-TW" altLang="en-US" smtClean="0"/>
              <a:pPr>
                <a:defRPr/>
              </a:pPr>
              <a:t>1</a:t>
            </a:fld>
            <a:endParaRPr lang="zh-TW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4043D5B-01FC-4C45-A27A-33726BAE5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23555" name="內容版面配置區 2">
            <a:extLst>
              <a:ext uri="{FF2B5EF4-FFF2-40B4-BE49-F238E27FC236}">
                <a16:creationId xmlns:a16="http://schemas.microsoft.com/office/drawing/2014/main" id="{FB1888EC-3648-4137-8B47-147A68B4F82B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err="1"/>
              <a:t>Upboard</a:t>
            </a:r>
            <a:r>
              <a:rPr lang="en-US" altLang="zh-TW" dirty="0"/>
              <a:t> Decoder</a:t>
            </a:r>
            <a:r>
              <a:rPr lang="zh-TW" altLang="en-US" dirty="0"/>
              <a:t>、</a:t>
            </a:r>
            <a:r>
              <a:rPr lang="en-US" altLang="zh-TW" dirty="0"/>
              <a:t>Buffer</a:t>
            </a:r>
            <a:r>
              <a:rPr lang="zh-TW" altLang="en-US" dirty="0"/>
              <a:t>及 </a:t>
            </a:r>
            <a:r>
              <a:rPr lang="en-US" altLang="zh-TW" dirty="0"/>
              <a:t>Latch</a:t>
            </a:r>
            <a:r>
              <a:rPr lang="zh-TW" altLang="en-US" dirty="0"/>
              <a:t>關係圖</a:t>
            </a:r>
          </a:p>
        </p:txBody>
      </p:sp>
      <p:graphicFrame>
        <p:nvGraphicFramePr>
          <p:cNvPr id="23557" name="物件 4">
            <a:extLst>
              <a:ext uri="{FF2B5EF4-FFF2-40B4-BE49-F238E27FC236}">
                <a16:creationId xmlns:a16="http://schemas.microsoft.com/office/drawing/2014/main" id="{C0EB89BD-2F91-4266-8712-6AFA9150F5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398693"/>
              </p:ext>
            </p:extLst>
          </p:nvPr>
        </p:nvGraphicFramePr>
        <p:xfrm>
          <a:off x="2285754" y="2100002"/>
          <a:ext cx="5227638" cy="412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01950" imgH="2448763" progId="Visio.Drawing.11">
                  <p:embed/>
                </p:oleObj>
              </mc:Choice>
              <mc:Fallback>
                <p:oleObj name="Visio" r:id="rId3" imgW="3101950" imgH="2448763" progId="Visio.Drawing.11">
                  <p:embed/>
                  <p:pic>
                    <p:nvPicPr>
                      <p:cNvPr id="23557" name="物件 4">
                        <a:extLst>
                          <a:ext uri="{FF2B5EF4-FFF2-40B4-BE49-F238E27FC236}">
                            <a16:creationId xmlns:a16="http://schemas.microsoft.com/office/drawing/2014/main" id="{C0EB89BD-2F91-4266-8712-6AFA9150F5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754" y="2100002"/>
                        <a:ext cx="5227638" cy="412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>
            <a:extLst>
              <a:ext uri="{FF2B5EF4-FFF2-40B4-BE49-F238E27FC236}">
                <a16:creationId xmlns:a16="http://schemas.microsoft.com/office/drawing/2014/main" id="{2DF93B77-9084-4FDC-97BA-6C51981BE9D1}"/>
              </a:ext>
            </a:extLst>
          </p:cNvPr>
          <p:cNvSpPr txBox="1"/>
          <p:nvPr/>
        </p:nvSpPr>
        <p:spPr>
          <a:xfrm>
            <a:off x="6384150" y="2004094"/>
            <a:ext cx="19287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Output (</a:t>
            </a:r>
            <a:r>
              <a:rPr lang="en-US" altLang="zh-TW" dirty="0" err="1"/>
              <a:t>e.g</a:t>
            </a:r>
            <a:r>
              <a:rPr lang="en-US" altLang="zh-TW" dirty="0"/>
              <a:t> LED)</a:t>
            </a:r>
            <a:endParaRPr lang="zh-TW" altLang="en-US" dirty="0"/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BC3C1157-C7CA-44F3-B856-72C9630ABB87}"/>
              </a:ext>
            </a:extLst>
          </p:cNvPr>
          <p:cNvSpPr txBox="1"/>
          <p:nvPr/>
        </p:nvSpPr>
        <p:spPr>
          <a:xfrm>
            <a:off x="6266313" y="4038084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input (e.g. switch, button)</a:t>
            </a:r>
            <a:endParaRPr lang="zh-TW" altLang="en-US" dirty="0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09B55E69-48C2-4D19-8D9D-BC7836C3CD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標題 1">
            <a:extLst>
              <a:ext uri="{FF2B5EF4-FFF2-40B4-BE49-F238E27FC236}">
                <a16:creationId xmlns:a16="http://schemas.microsoft.com/office/drawing/2014/main" id="{80F6AE45-68DE-49E9-BDA7-45B66B718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/>
              <a:t>嵌入式系統</a:t>
            </a:r>
          </a:p>
        </p:txBody>
      </p:sp>
      <p:sp>
        <p:nvSpPr>
          <p:cNvPr id="25604" name="內容版面配置區 2">
            <a:extLst>
              <a:ext uri="{FF2B5EF4-FFF2-40B4-BE49-F238E27FC236}">
                <a16:creationId xmlns:a16="http://schemas.microsoft.com/office/drawing/2014/main" id="{7FA233CC-3539-4766-B3FE-46E5E82A77E3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en-US" altLang="zh-TW" dirty="0"/>
              <a:t> Basic GPIO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/>
              <a:t>Introduc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lang="en-US" altLang="zh-TW" sz="3200" b="1" dirty="0">
                <a:solidFill>
                  <a:srgbClr val="FF0000"/>
                </a:solidFill>
              </a:rPr>
              <a:t>Demonstr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>
                <a:solidFill>
                  <a:srgbClr val="66CCFF"/>
                </a:solidFill>
              </a:rPr>
              <a:t>Hands-on Practicing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>
                <a:solidFill>
                  <a:srgbClr val="66CCFF"/>
                </a:solidFill>
              </a:rPr>
              <a:t>Exercise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>
                <a:solidFill>
                  <a:srgbClr val="66CCFF"/>
                </a:solidFill>
              </a:rPr>
              <a:t>References and Further Reading</a:t>
            </a:r>
            <a:endParaRPr lang="en-US" altLang="zh-TW" sz="2600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BB6AD073-09AE-4947-AC08-702512FEBC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B3AD75-A80C-4045-988F-865DB3EAC5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15363" name="內容版面配置區 2">
            <a:extLst>
              <a:ext uri="{FF2B5EF4-FFF2-40B4-BE49-F238E27FC236}">
                <a16:creationId xmlns:a16="http://schemas.microsoft.com/office/drawing/2014/main" id="{DA5A0282-540A-44E6-981F-0AB26D605E66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範例程式</a:t>
            </a:r>
            <a:r>
              <a:rPr lang="en-US" altLang="zh-TW" b="1" dirty="0"/>
              <a:t>(</a:t>
            </a:r>
            <a:r>
              <a:rPr lang="zh-TW" altLang="en-US" b="1" dirty="0"/>
              <a:t>一</a:t>
            </a:r>
            <a:r>
              <a:rPr lang="en-US" altLang="zh-TW" b="1" dirty="0"/>
              <a:t>)</a:t>
            </a:r>
          </a:p>
          <a:p>
            <a:pPr lvl="1">
              <a:defRPr/>
            </a:pPr>
            <a:r>
              <a:rPr lang="zh-TW" altLang="en-US" dirty="0"/>
              <a:t>程式說明</a:t>
            </a:r>
            <a:endParaRPr lang="en-US" altLang="zh-TW" dirty="0"/>
          </a:p>
          <a:p>
            <a:pPr lvl="2">
              <a:defRPr/>
            </a:pPr>
            <a:r>
              <a:rPr lang="zh-TW" altLang="en-US" dirty="0"/>
              <a:t>使 </a:t>
            </a:r>
            <a:r>
              <a:rPr lang="en-US" altLang="zh-TW" dirty="0" err="1"/>
              <a:t>UpBoard</a:t>
            </a:r>
            <a:r>
              <a:rPr lang="zh-TW" altLang="en-US" dirty="0"/>
              <a:t> 上的 </a:t>
            </a:r>
            <a:r>
              <a:rPr lang="en-US" altLang="zh-TW" dirty="0"/>
              <a:t>LED1</a:t>
            </a:r>
            <a:r>
              <a:rPr lang="zh-TW" altLang="en-US" dirty="0"/>
              <a:t> 燈不斷閃爍</a:t>
            </a:r>
            <a:endParaRPr lang="en-US" altLang="zh-TW" dirty="0"/>
          </a:p>
          <a:p>
            <a:pPr lvl="2">
              <a:defRPr/>
            </a:pPr>
            <a:endParaRPr lang="en-US" altLang="zh-TW" dirty="0"/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endParaRPr lang="zh-TW" altLang="en-US" dirty="0"/>
          </a:p>
        </p:txBody>
      </p:sp>
      <p:pic>
        <p:nvPicPr>
          <p:cNvPr id="27653" name="圖片 4" descr="一張含有 電子用品, 電路 的圖片&#10;&#10;自動產生的描述">
            <a:extLst>
              <a:ext uri="{FF2B5EF4-FFF2-40B4-BE49-F238E27FC236}">
                <a16:creationId xmlns:a16="http://schemas.microsoft.com/office/drawing/2014/main" id="{BB893E3E-45AE-4B17-8B95-48944D9024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2924175"/>
            <a:ext cx="468630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B4C26E79-A875-4463-AE8B-3EBF42F068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8A1AEB5-3CDD-4A8A-A0FB-3C00205A43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15363" name="內容版面配置區 2">
            <a:extLst>
              <a:ext uri="{FF2B5EF4-FFF2-40B4-BE49-F238E27FC236}">
                <a16:creationId xmlns:a16="http://schemas.microsoft.com/office/drawing/2014/main" id="{06482D4E-6DFD-4679-BC62-0EE39B0F2A8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範例程式</a:t>
            </a:r>
            <a:r>
              <a:rPr lang="en-US" altLang="zh-TW" b="1" dirty="0"/>
              <a:t>(</a:t>
            </a:r>
            <a:r>
              <a:rPr lang="zh-TW" altLang="en-US" b="1" dirty="0"/>
              <a:t>一</a:t>
            </a:r>
            <a:r>
              <a:rPr lang="en-US" altLang="zh-TW" b="1" dirty="0"/>
              <a:t>)</a:t>
            </a:r>
          </a:p>
          <a:p>
            <a:pPr lvl="1">
              <a:defRPr/>
            </a:pPr>
            <a:r>
              <a:rPr lang="zh-TW" altLang="en-US" dirty="0"/>
              <a:t>程式碼</a:t>
            </a:r>
            <a:endParaRPr lang="en-US" altLang="zh-TW" dirty="0"/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endParaRPr lang="en-US" altLang="zh-TW" dirty="0"/>
          </a:p>
          <a:p>
            <a:pPr lvl="2">
              <a:defRPr/>
            </a:pPr>
            <a:endParaRPr lang="en-US" altLang="zh-TW" dirty="0"/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endParaRPr lang="zh-TW" altLang="en-US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564F61B4-BB78-4094-86C4-A495F288A1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11" name="內容版面配置區 5">
            <a:extLst>
              <a:ext uri="{FF2B5EF4-FFF2-40B4-BE49-F238E27FC236}">
                <a16:creationId xmlns:a16="http://schemas.microsoft.com/office/drawing/2014/main" id="{C08511BB-913A-4833-A119-91AB0D10B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460" y="3719580"/>
            <a:ext cx="992010" cy="4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新細明體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300" kern="1200">
                <a:solidFill>
                  <a:schemeClr val="tx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初始化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endParaRPr lang="zh-TW" altLang="en-US" dirty="0"/>
          </a:p>
        </p:txBody>
      </p: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9ABBF767-CE8B-402B-AD48-B15DAF2C4083}"/>
              </a:ext>
            </a:extLst>
          </p:cNvPr>
          <p:cNvCxnSpPr>
            <a:cxnSpLocks/>
          </p:cNvCxnSpPr>
          <p:nvPr/>
        </p:nvCxnSpPr>
        <p:spPr>
          <a:xfrm>
            <a:off x="2149640" y="3918955"/>
            <a:ext cx="1161387" cy="1909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內容版面配置區 5">
            <a:extLst>
              <a:ext uri="{FF2B5EF4-FFF2-40B4-BE49-F238E27FC236}">
                <a16:creationId xmlns:a16="http://schemas.microsoft.com/office/drawing/2014/main" id="{9EA0132D-AFFE-467A-AD08-DF349D834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460" y="4784874"/>
            <a:ext cx="992010" cy="4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新細明體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300" kern="1200">
                <a:solidFill>
                  <a:schemeClr val="tx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閃爍燈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endParaRPr lang="zh-TW" altLang="en-US" dirty="0"/>
          </a:p>
        </p:txBody>
      </p: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C424CBAA-1C03-4DC1-8A87-22F9C96A5BD7}"/>
              </a:ext>
            </a:extLst>
          </p:cNvPr>
          <p:cNvCxnSpPr>
            <a:cxnSpLocks/>
          </p:cNvCxnSpPr>
          <p:nvPr/>
        </p:nvCxnSpPr>
        <p:spPr>
          <a:xfrm>
            <a:off x="2149639" y="4943127"/>
            <a:ext cx="1161387" cy="1909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圖片 4" descr="一張含有 文字 的圖片&#10;&#10;自動產生的描述">
            <a:extLst>
              <a:ext uri="{FF2B5EF4-FFF2-40B4-BE49-F238E27FC236}">
                <a16:creationId xmlns:a16="http://schemas.microsoft.com/office/drawing/2014/main" id="{94654AED-F4C5-4DAC-8FC1-7D6B2DA3E0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1726" y="2077068"/>
            <a:ext cx="5159187" cy="3612193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B6A05C08-5DCC-4AF8-9035-8E837D697A3B}"/>
              </a:ext>
            </a:extLst>
          </p:cNvPr>
          <p:cNvSpPr/>
          <p:nvPr/>
        </p:nvSpPr>
        <p:spPr>
          <a:xfrm>
            <a:off x="3619850" y="3812796"/>
            <a:ext cx="4941063" cy="351371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CB528E2-A04D-4075-9B62-F405D932C09D}"/>
              </a:ext>
            </a:extLst>
          </p:cNvPr>
          <p:cNvSpPr/>
          <p:nvPr/>
        </p:nvSpPr>
        <p:spPr>
          <a:xfrm>
            <a:off x="3619850" y="4349692"/>
            <a:ext cx="4194495" cy="114509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4B85C0D-AC65-4C50-A001-F1C344BFDB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16387" name="內容版面配置區 2">
            <a:extLst>
              <a:ext uri="{FF2B5EF4-FFF2-40B4-BE49-F238E27FC236}">
                <a16:creationId xmlns:a16="http://schemas.microsoft.com/office/drawing/2014/main" id="{22582DBC-14FD-40AF-884A-763C645B39E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範例程式說明</a:t>
            </a:r>
            <a:endParaRPr lang="en-US" altLang="zh-TW" b="1" dirty="0"/>
          </a:p>
          <a:p>
            <a:pPr lvl="1">
              <a:defRPr/>
            </a:pPr>
            <a:r>
              <a:rPr lang="zh-TW" altLang="en-US" dirty="0"/>
              <a:t>函式</a:t>
            </a:r>
            <a:endParaRPr lang="en-US" altLang="zh-TW" dirty="0"/>
          </a:p>
          <a:p>
            <a:pPr lvl="2">
              <a:defRPr/>
            </a:pPr>
            <a:r>
              <a:rPr lang="en-US" altLang="zh-TW" dirty="0" err="1"/>
              <a:t>mraa_gpio_context</a:t>
            </a:r>
            <a:r>
              <a:rPr lang="en-US" altLang="zh-TW" dirty="0"/>
              <a:t> </a:t>
            </a:r>
            <a:r>
              <a:rPr lang="en-US" altLang="zh-TW" dirty="0" err="1"/>
              <a:t>mraa_gpio_init</a:t>
            </a:r>
            <a:r>
              <a:rPr lang="en-US" altLang="zh-TW" dirty="0"/>
              <a:t> ( int pin )	</a:t>
            </a:r>
          </a:p>
          <a:p>
            <a:pPr lvl="3">
              <a:defRPr/>
            </a:pPr>
            <a:r>
              <a:rPr lang="zh-TW" altLang="en-US" dirty="0"/>
              <a:t>功能：初始化 </a:t>
            </a:r>
            <a:r>
              <a:rPr lang="en-US" altLang="zh-TW" dirty="0"/>
              <a:t>GPIO </a:t>
            </a:r>
            <a:r>
              <a:rPr lang="zh-TW" altLang="en-US" dirty="0"/>
              <a:t>針腳。</a:t>
            </a:r>
            <a:endParaRPr lang="en-US" altLang="zh-TW" dirty="0"/>
          </a:p>
          <a:p>
            <a:pPr lvl="3">
              <a:defRPr/>
            </a:pPr>
            <a:r>
              <a:rPr lang="zh-TW" altLang="en-US" dirty="0"/>
              <a:t>參數：</a:t>
            </a:r>
            <a:endParaRPr lang="en-US" altLang="zh-TW" dirty="0"/>
          </a:p>
          <a:p>
            <a:pPr lvl="4">
              <a:defRPr/>
            </a:pPr>
            <a:r>
              <a:rPr lang="en-US" altLang="zh-TW" dirty="0"/>
              <a:t>(int) gpio pin</a:t>
            </a:r>
          </a:p>
          <a:p>
            <a:pPr lvl="3">
              <a:defRPr/>
            </a:pPr>
            <a:r>
              <a:rPr lang="zh-TW" altLang="en-US" dirty="0"/>
              <a:t>回傳：</a:t>
            </a:r>
            <a:r>
              <a:rPr lang="en-US" altLang="zh-TW" dirty="0"/>
              <a:t>gpio context or NULL</a:t>
            </a:r>
          </a:p>
          <a:p>
            <a:pPr lvl="3">
              <a:defRPr/>
            </a:pPr>
            <a:endParaRPr lang="en-US" altLang="zh-TW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271CAE4E-D0FB-40EE-9D0B-DB27FE3DA9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4B85C0D-AC65-4C50-A001-F1C344BFDB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16387" name="內容版面配置區 2">
            <a:extLst>
              <a:ext uri="{FF2B5EF4-FFF2-40B4-BE49-F238E27FC236}">
                <a16:creationId xmlns:a16="http://schemas.microsoft.com/office/drawing/2014/main" id="{22582DBC-14FD-40AF-884A-763C645B39E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範例程式說明</a:t>
            </a:r>
            <a:endParaRPr lang="en-US" altLang="zh-TW" b="1" dirty="0"/>
          </a:p>
          <a:p>
            <a:pPr lvl="1">
              <a:defRPr/>
            </a:pPr>
            <a:r>
              <a:rPr lang="zh-TW" altLang="en-US" dirty="0"/>
              <a:t>函式</a:t>
            </a:r>
            <a:endParaRPr lang="en-US" altLang="zh-TW" dirty="0"/>
          </a:p>
          <a:p>
            <a:pPr lvl="2">
              <a:defRPr/>
            </a:pPr>
            <a:r>
              <a:rPr lang="en-US" altLang="zh-TW" dirty="0" err="1"/>
              <a:t>mraa_result_t</a:t>
            </a:r>
            <a:r>
              <a:rPr lang="en-US" altLang="zh-TW" dirty="0"/>
              <a:t> </a:t>
            </a:r>
            <a:r>
              <a:rPr lang="en-US" altLang="zh-TW" dirty="0" err="1"/>
              <a:t>mraa_gpio_dir</a:t>
            </a:r>
            <a:r>
              <a:rPr lang="en-US" altLang="zh-TW" dirty="0"/>
              <a:t> ( 	</a:t>
            </a:r>
            <a:r>
              <a:rPr lang="en-US" altLang="zh-TW" dirty="0" err="1"/>
              <a:t>mraa_gpio_context</a:t>
            </a:r>
            <a:r>
              <a:rPr lang="en-US" altLang="zh-TW" dirty="0"/>
              <a:t> dev, 						</a:t>
            </a:r>
            <a:r>
              <a:rPr lang="en-US" altLang="zh-TW" dirty="0" err="1"/>
              <a:t>mraa_gpio_dir_t</a:t>
            </a:r>
            <a:r>
              <a:rPr lang="en-US" altLang="zh-TW" dirty="0"/>
              <a:t> </a:t>
            </a:r>
            <a:r>
              <a:rPr lang="en-US" altLang="zh-TW" dirty="0" err="1"/>
              <a:t>dir</a:t>
            </a:r>
            <a:r>
              <a:rPr lang="en-US" altLang="zh-TW" dirty="0"/>
              <a:t> )		</a:t>
            </a:r>
          </a:p>
          <a:p>
            <a:pPr lvl="3">
              <a:defRPr/>
            </a:pPr>
            <a:r>
              <a:rPr lang="zh-TW" altLang="en-US" dirty="0"/>
              <a:t>功能：設定 </a:t>
            </a:r>
            <a:r>
              <a:rPr lang="en-US" altLang="zh-TW" dirty="0"/>
              <a:t>GPIO</a:t>
            </a:r>
            <a:r>
              <a:rPr lang="zh-TW" altLang="en-US" dirty="0"/>
              <a:t> 針腳輸出 </a:t>
            </a:r>
            <a:r>
              <a:rPr lang="en-US" altLang="zh-TW" dirty="0"/>
              <a:t>/ </a:t>
            </a:r>
            <a:r>
              <a:rPr lang="zh-TW" altLang="en-US" dirty="0"/>
              <a:t>入方向。</a:t>
            </a:r>
            <a:endParaRPr lang="en-US" altLang="zh-TW" dirty="0"/>
          </a:p>
          <a:p>
            <a:pPr lvl="3">
              <a:defRPr/>
            </a:pPr>
            <a:r>
              <a:rPr lang="zh-TW" altLang="en-US" dirty="0"/>
              <a:t>參數：</a:t>
            </a:r>
            <a:endParaRPr lang="en-US" altLang="zh-TW" dirty="0"/>
          </a:p>
          <a:p>
            <a:pPr lvl="4">
              <a:defRPr/>
            </a:pP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 err="1"/>
              <a:t>mraa_gpio_context</a:t>
            </a:r>
            <a:r>
              <a:rPr lang="zh-TW" altLang="en-US" dirty="0"/>
              <a:t> </a:t>
            </a:r>
            <a:r>
              <a:rPr lang="en-US" altLang="zh-TW" dirty="0"/>
              <a:t>)</a:t>
            </a:r>
            <a:r>
              <a:rPr lang="zh-TW" altLang="en-US" dirty="0"/>
              <a:t> </a:t>
            </a:r>
            <a:r>
              <a:rPr lang="en-US" altLang="zh-TW" dirty="0"/>
              <a:t>dev</a:t>
            </a:r>
            <a:r>
              <a:rPr lang="zh-TW" altLang="en-US" dirty="0"/>
              <a:t>：代表 </a:t>
            </a:r>
            <a:r>
              <a:rPr lang="en-US" altLang="zh-TW" dirty="0"/>
              <a:t>GPIO </a:t>
            </a:r>
            <a:r>
              <a:rPr lang="zh-TW" altLang="en-US" dirty="0"/>
              <a:t>針腳狀態內容。</a:t>
            </a:r>
            <a:endParaRPr lang="en-US" altLang="zh-TW" dirty="0"/>
          </a:p>
          <a:p>
            <a:pPr lvl="4">
              <a:defRPr/>
            </a:pP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 err="1"/>
              <a:t>mraa_gpio_dir_t</a:t>
            </a:r>
            <a:r>
              <a:rPr lang="zh-TW" altLang="en-US" dirty="0"/>
              <a:t> </a:t>
            </a:r>
            <a:r>
              <a:rPr lang="en-US" altLang="zh-TW" dirty="0"/>
              <a:t>)</a:t>
            </a:r>
            <a:r>
              <a:rPr lang="zh-TW" altLang="en-US" dirty="0"/>
              <a:t> </a:t>
            </a:r>
            <a:r>
              <a:rPr lang="en-US" altLang="zh-TW" dirty="0" err="1"/>
              <a:t>dir</a:t>
            </a:r>
            <a:r>
              <a:rPr lang="zh-TW" altLang="en-US" dirty="0"/>
              <a:t>：</a:t>
            </a:r>
            <a:r>
              <a:rPr lang="en-US" altLang="zh-TW" dirty="0"/>
              <a:t>GPIO</a:t>
            </a:r>
            <a:r>
              <a:rPr lang="zh-TW" altLang="en-US" dirty="0"/>
              <a:t> 方向。</a:t>
            </a:r>
            <a:endParaRPr lang="en-US" altLang="zh-TW" dirty="0"/>
          </a:p>
          <a:p>
            <a:pPr lvl="3">
              <a:defRPr/>
            </a:pPr>
            <a:r>
              <a:rPr lang="zh-TW" altLang="en-US" dirty="0"/>
              <a:t>回傳：</a:t>
            </a:r>
            <a:r>
              <a:rPr lang="en-US" altLang="zh-TW" dirty="0"/>
              <a:t>( </a:t>
            </a:r>
            <a:r>
              <a:rPr lang="en-US" altLang="zh-TW" dirty="0" err="1"/>
              <a:t>mraa_result_t</a:t>
            </a:r>
            <a:r>
              <a:rPr lang="en-US" altLang="zh-TW" dirty="0"/>
              <a:t>  ) </a:t>
            </a:r>
            <a:r>
              <a:rPr lang="zh-TW" altLang="en-US" dirty="0"/>
              <a:t>指令執行結果</a:t>
            </a:r>
            <a:endParaRPr lang="en-US" altLang="zh-TW" dirty="0"/>
          </a:p>
          <a:p>
            <a:pPr lvl="3">
              <a:defRPr/>
            </a:pPr>
            <a:endParaRPr lang="en-US" altLang="zh-TW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271CAE4E-D0FB-40EE-9D0B-DB27FE3DA9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842C9BF0-16E0-4BF3-A5B0-E8ACD9E68C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9022" y="4211000"/>
            <a:ext cx="3544199" cy="2207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13518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4B85C0D-AC65-4C50-A001-F1C344BFDB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16387" name="內容版面配置區 2">
            <a:extLst>
              <a:ext uri="{FF2B5EF4-FFF2-40B4-BE49-F238E27FC236}">
                <a16:creationId xmlns:a16="http://schemas.microsoft.com/office/drawing/2014/main" id="{22582DBC-14FD-40AF-884A-763C645B39E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範例程式說明</a:t>
            </a:r>
            <a:endParaRPr lang="en-US" altLang="zh-TW" b="1" dirty="0"/>
          </a:p>
          <a:p>
            <a:pPr lvl="1">
              <a:defRPr/>
            </a:pPr>
            <a:r>
              <a:rPr lang="zh-TW" altLang="en-US" dirty="0"/>
              <a:t>函式</a:t>
            </a:r>
            <a:endParaRPr lang="en-US" altLang="zh-TW" dirty="0"/>
          </a:p>
          <a:p>
            <a:pPr lvl="2">
              <a:defRPr/>
            </a:pPr>
            <a:r>
              <a:rPr lang="en-US" altLang="zh-TW" dirty="0" err="1"/>
              <a:t>mraa_result_t</a:t>
            </a:r>
            <a:r>
              <a:rPr lang="en-US" altLang="zh-TW" dirty="0"/>
              <a:t> </a:t>
            </a:r>
            <a:r>
              <a:rPr lang="en-US" altLang="zh-TW" dirty="0" err="1"/>
              <a:t>mraa_gpio_write</a:t>
            </a:r>
            <a:r>
              <a:rPr lang="en-US" altLang="zh-TW" dirty="0"/>
              <a:t>	( </a:t>
            </a:r>
            <a:r>
              <a:rPr lang="en-US" altLang="zh-TW" dirty="0" err="1"/>
              <a:t>mraa_gpio_context</a:t>
            </a:r>
            <a:r>
              <a:rPr lang="en-US" altLang="zh-TW" dirty="0"/>
              <a:t> dev, 						</a:t>
            </a:r>
            <a:r>
              <a:rPr lang="zh-TW" altLang="en-US" dirty="0"/>
              <a:t>  </a:t>
            </a:r>
            <a:r>
              <a:rPr lang="en-US" altLang="zh-TW" dirty="0"/>
              <a:t>int value )	</a:t>
            </a:r>
          </a:p>
          <a:p>
            <a:pPr lvl="3">
              <a:defRPr/>
            </a:pPr>
            <a:r>
              <a:rPr lang="zh-TW" altLang="en-US" dirty="0"/>
              <a:t>功能：設定 </a:t>
            </a:r>
            <a:r>
              <a:rPr lang="en-US" altLang="zh-TW" dirty="0"/>
              <a:t>GPIO</a:t>
            </a:r>
            <a:r>
              <a:rPr lang="zh-TW" altLang="en-US" dirty="0"/>
              <a:t> 針腳高電位或低電位。</a:t>
            </a:r>
            <a:endParaRPr lang="en-US" altLang="zh-TW" dirty="0"/>
          </a:p>
          <a:p>
            <a:pPr lvl="3">
              <a:defRPr/>
            </a:pPr>
            <a:r>
              <a:rPr lang="zh-TW" altLang="en-US" dirty="0"/>
              <a:t>參數：</a:t>
            </a:r>
            <a:endParaRPr lang="en-US" altLang="zh-TW" dirty="0"/>
          </a:p>
          <a:p>
            <a:pPr lvl="4">
              <a:defRPr/>
            </a:pPr>
            <a:r>
              <a:rPr lang="en-US" altLang="zh-TW" dirty="0"/>
              <a:t>( </a:t>
            </a:r>
            <a:r>
              <a:rPr lang="en-US" altLang="zh-TW" dirty="0" err="1"/>
              <a:t>mraa_gpio_context</a:t>
            </a:r>
            <a:r>
              <a:rPr lang="zh-TW" altLang="en-US" dirty="0"/>
              <a:t> </a:t>
            </a:r>
            <a:r>
              <a:rPr lang="en-US" altLang="zh-TW" dirty="0"/>
              <a:t>) dev</a:t>
            </a:r>
            <a:r>
              <a:rPr lang="zh-TW" altLang="en-US" dirty="0"/>
              <a:t>：代表 </a:t>
            </a:r>
            <a:r>
              <a:rPr lang="en-US" altLang="zh-TW" dirty="0"/>
              <a:t>GPIO </a:t>
            </a:r>
            <a:r>
              <a:rPr lang="zh-TW" altLang="en-US" dirty="0"/>
              <a:t>針腳狀態內容。</a:t>
            </a:r>
            <a:endParaRPr lang="en-US" altLang="zh-TW" dirty="0"/>
          </a:p>
          <a:p>
            <a:pPr lvl="4">
              <a:defRPr/>
            </a:pPr>
            <a:r>
              <a:rPr lang="en-US" altLang="zh-TW" dirty="0"/>
              <a:t>( int ) value</a:t>
            </a:r>
            <a:r>
              <a:rPr lang="zh-TW" altLang="en-US" dirty="0"/>
              <a:t>：欲寫入之電位高低，</a:t>
            </a:r>
            <a:r>
              <a:rPr lang="en-US" altLang="zh-TW" dirty="0"/>
              <a:t>1 </a:t>
            </a:r>
            <a:r>
              <a:rPr lang="zh-TW" altLang="en-US" dirty="0"/>
              <a:t>表示高電位、</a:t>
            </a:r>
            <a:r>
              <a:rPr lang="en-US" altLang="zh-TW" dirty="0"/>
              <a:t>0</a:t>
            </a:r>
            <a:r>
              <a:rPr lang="zh-TW" altLang="en-US" dirty="0"/>
              <a:t> 表示低電位。</a:t>
            </a:r>
            <a:endParaRPr lang="en-US" altLang="zh-TW" dirty="0"/>
          </a:p>
          <a:p>
            <a:pPr lvl="3">
              <a:defRPr/>
            </a:pPr>
            <a:r>
              <a:rPr lang="zh-TW" altLang="en-US" dirty="0"/>
              <a:t>回傳：</a:t>
            </a:r>
            <a:r>
              <a:rPr lang="en-US" altLang="zh-TW" dirty="0"/>
              <a:t>( </a:t>
            </a:r>
            <a:r>
              <a:rPr lang="en-US" altLang="zh-TW" dirty="0" err="1"/>
              <a:t>mraa_result_t</a:t>
            </a:r>
            <a:r>
              <a:rPr lang="en-US" altLang="zh-TW" dirty="0"/>
              <a:t>  ) </a:t>
            </a:r>
            <a:r>
              <a:rPr lang="zh-TW" altLang="en-US" dirty="0"/>
              <a:t>指令執行結果</a:t>
            </a:r>
            <a:endParaRPr lang="en-US" altLang="zh-TW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271CAE4E-D0FB-40EE-9D0B-DB27FE3DA9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B6B746B9-982C-4F31-AF6B-A58B40C89A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2445" y="3807631"/>
            <a:ext cx="2548124" cy="2633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53317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4B85C0D-AC65-4C50-A001-F1C344BFDB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16387" name="內容版面配置區 2">
            <a:extLst>
              <a:ext uri="{FF2B5EF4-FFF2-40B4-BE49-F238E27FC236}">
                <a16:creationId xmlns:a16="http://schemas.microsoft.com/office/drawing/2014/main" id="{22582DBC-14FD-40AF-884A-763C645B39E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範例程式說明</a:t>
            </a:r>
            <a:endParaRPr lang="en-US" altLang="zh-TW" b="1" dirty="0"/>
          </a:p>
          <a:p>
            <a:pPr lvl="1">
              <a:defRPr/>
            </a:pPr>
            <a:r>
              <a:rPr lang="zh-TW" altLang="en-US" dirty="0"/>
              <a:t>設置欲使用的</a:t>
            </a:r>
            <a:r>
              <a:rPr lang="en-US" altLang="zh-TW" dirty="0"/>
              <a:t>pin</a:t>
            </a:r>
            <a:r>
              <a:rPr lang="zh-TW" altLang="en-US" dirty="0"/>
              <a:t>腳</a:t>
            </a:r>
            <a:endParaRPr lang="en-US" altLang="zh-TW" dirty="0"/>
          </a:p>
          <a:p>
            <a:pPr lvl="2">
              <a:defRPr/>
            </a:pPr>
            <a:r>
              <a:rPr lang="zh-TW" altLang="en-US" dirty="0">
                <a:solidFill>
                  <a:srgbClr val="24292E"/>
                </a:solidFill>
                <a:latin typeface="SFMono-Regular"/>
              </a:rPr>
              <a:t> 初始化 </a:t>
            </a:r>
            <a:r>
              <a:rPr lang="en-US" altLang="zh-TW" dirty="0">
                <a:solidFill>
                  <a:srgbClr val="24292E"/>
                </a:solidFill>
                <a:latin typeface="SFMono-Regular"/>
              </a:rPr>
              <a:t>-&gt;</a:t>
            </a:r>
            <a:r>
              <a:rPr lang="zh-TW" altLang="en-US" dirty="0">
                <a:solidFill>
                  <a:srgbClr val="24292E"/>
                </a:solidFill>
                <a:latin typeface="SFMono-Regular"/>
              </a:rPr>
              <a:t> 指定輸出</a:t>
            </a:r>
            <a:r>
              <a:rPr lang="en-US" altLang="zh-TW" dirty="0">
                <a:solidFill>
                  <a:srgbClr val="24292E"/>
                </a:solidFill>
                <a:latin typeface="SFMono-Regular"/>
              </a:rPr>
              <a:t>/</a:t>
            </a:r>
            <a:r>
              <a:rPr lang="zh-TW" altLang="en-US" dirty="0">
                <a:solidFill>
                  <a:srgbClr val="24292E"/>
                </a:solidFill>
                <a:latin typeface="SFMono-Regular"/>
              </a:rPr>
              <a:t>入模式 </a:t>
            </a:r>
            <a:r>
              <a:rPr lang="en-US" altLang="zh-TW" dirty="0">
                <a:solidFill>
                  <a:srgbClr val="24292E"/>
                </a:solidFill>
                <a:latin typeface="SFMono-Regular"/>
              </a:rPr>
              <a:t>-&gt;</a:t>
            </a:r>
            <a:r>
              <a:rPr lang="zh-TW" altLang="en-US" dirty="0">
                <a:solidFill>
                  <a:srgbClr val="24292E"/>
                </a:solidFill>
                <a:latin typeface="SFMono-Regular"/>
              </a:rPr>
              <a:t> 進行操作（例如寫入）</a:t>
            </a:r>
            <a:endParaRPr lang="en-US" altLang="zh-TW" dirty="0"/>
          </a:p>
          <a:p>
            <a:pPr marL="1371600" lvl="3" indent="0">
              <a:buFont typeface="Wingdings" panose="05000000000000000000" pitchFamily="2" charset="2"/>
              <a:buNone/>
              <a:defRPr/>
            </a:pPr>
            <a:r>
              <a:rPr lang="zh-TW" altLang="en-US" dirty="0"/>
              <a:t>          </a:t>
            </a:r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271CAE4E-D0FB-40EE-9D0B-DB27FE3DA9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04959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152BD67-2C78-4D72-820A-F3EEE7DD91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15363" name="內容版面配置區 2">
            <a:extLst>
              <a:ext uri="{FF2B5EF4-FFF2-40B4-BE49-F238E27FC236}">
                <a16:creationId xmlns:a16="http://schemas.microsoft.com/office/drawing/2014/main" id="{59135ACC-F835-404B-BEFD-EFC893E0254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範例程式</a:t>
            </a:r>
            <a:r>
              <a:rPr lang="en-US" altLang="zh-TW" b="1" dirty="0"/>
              <a:t>(</a:t>
            </a:r>
            <a:r>
              <a:rPr lang="zh-TW" altLang="en-US" b="1" dirty="0"/>
              <a:t>二</a:t>
            </a:r>
            <a:r>
              <a:rPr lang="en-US" altLang="zh-TW" b="1" dirty="0"/>
              <a:t>)</a:t>
            </a:r>
          </a:p>
          <a:p>
            <a:pPr lvl="1">
              <a:defRPr/>
            </a:pPr>
            <a:r>
              <a:rPr lang="zh-TW" altLang="en-US" dirty="0"/>
              <a:t>程式說明</a:t>
            </a:r>
            <a:endParaRPr lang="en-US" altLang="zh-TW" dirty="0"/>
          </a:p>
          <a:p>
            <a:pPr lvl="2">
              <a:defRPr/>
            </a:pPr>
            <a:r>
              <a:rPr lang="zh-TW" altLang="en-US" dirty="0"/>
              <a:t>每當按下</a:t>
            </a:r>
            <a:r>
              <a:rPr lang="en-US" altLang="zh-TW" dirty="0"/>
              <a:t>sw1</a:t>
            </a:r>
            <a:r>
              <a:rPr lang="zh-TW" altLang="en-US" dirty="0"/>
              <a:t>按鍵，就使</a:t>
            </a:r>
            <a:r>
              <a:rPr lang="en-US" altLang="zh-TW" dirty="0"/>
              <a:t>LED</a:t>
            </a:r>
            <a:r>
              <a:rPr lang="zh-TW" altLang="en-US" dirty="0"/>
              <a:t>燈亮起，當放開按鍵時</a:t>
            </a:r>
            <a:r>
              <a:rPr lang="en-US" altLang="zh-TW" dirty="0"/>
              <a:t>LED</a:t>
            </a:r>
            <a:r>
              <a:rPr lang="zh-TW" altLang="en-US" dirty="0"/>
              <a:t>燈就熄滅　（以</a:t>
            </a:r>
            <a:r>
              <a:rPr lang="en-US" altLang="zh-TW" dirty="0"/>
              <a:t>polling</a:t>
            </a:r>
            <a:r>
              <a:rPr lang="zh-TW" altLang="en-US" dirty="0"/>
              <a:t>方式實作）</a:t>
            </a:r>
            <a:endParaRPr lang="en-US" altLang="zh-TW" dirty="0"/>
          </a:p>
          <a:p>
            <a:pPr lvl="2">
              <a:defRPr/>
            </a:pPr>
            <a:endParaRPr lang="en-US" altLang="zh-TW" dirty="0"/>
          </a:p>
          <a:p>
            <a:pPr lvl="2">
              <a:defRPr/>
            </a:pPr>
            <a:endParaRPr lang="en-US" altLang="zh-TW" dirty="0"/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endParaRPr lang="zh-TW" altLang="en-US" dirty="0"/>
          </a:p>
        </p:txBody>
      </p:sp>
      <p:pic>
        <p:nvPicPr>
          <p:cNvPr id="33797" name="圖片 3" descr="一張含有 電子用品 的圖片&#10;&#10;自動產生的描述">
            <a:extLst>
              <a:ext uri="{FF2B5EF4-FFF2-40B4-BE49-F238E27FC236}">
                <a16:creationId xmlns:a16="http://schemas.microsoft.com/office/drawing/2014/main" id="{35F21E8A-AF02-4C63-9686-B365CD59FF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3" y="3213100"/>
            <a:ext cx="3397250" cy="284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圖片 3" descr="一張含有 電子用品, 電路 的圖片&#10;&#10;自動產生的描述">
            <a:extLst>
              <a:ext uri="{FF2B5EF4-FFF2-40B4-BE49-F238E27FC236}">
                <a16:creationId xmlns:a16="http://schemas.microsoft.com/office/drawing/2014/main" id="{C87399FE-446D-4DF2-8DD4-A833B2EB93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388" y="3192463"/>
            <a:ext cx="3556000" cy="289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54A16CB8-E0A3-4BAE-A4DA-DE797EAFD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9444DB9-52A7-42A8-9E3C-1CE83454D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15363" name="內容版面配置區 2">
            <a:extLst>
              <a:ext uri="{FF2B5EF4-FFF2-40B4-BE49-F238E27FC236}">
                <a16:creationId xmlns:a16="http://schemas.microsoft.com/office/drawing/2014/main" id="{1DD3EEAD-40B2-4B36-AE12-FF34A8600864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範例程式</a:t>
            </a:r>
            <a:r>
              <a:rPr lang="en-US" altLang="zh-TW" b="1" dirty="0"/>
              <a:t>(</a:t>
            </a:r>
            <a:r>
              <a:rPr lang="zh-TW" altLang="en-US" b="1" dirty="0"/>
              <a:t>二</a:t>
            </a:r>
            <a:r>
              <a:rPr lang="en-US" altLang="zh-TW" b="1" dirty="0"/>
              <a:t>)</a:t>
            </a:r>
          </a:p>
          <a:p>
            <a:pPr lvl="1">
              <a:defRPr/>
            </a:pPr>
            <a:r>
              <a:rPr lang="zh-TW" altLang="en-US" dirty="0"/>
              <a:t>程式碼</a:t>
            </a:r>
            <a:endParaRPr lang="en-US" altLang="zh-TW" dirty="0"/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endParaRPr lang="en-US" altLang="zh-TW" dirty="0"/>
          </a:p>
          <a:p>
            <a:pPr lvl="2">
              <a:defRPr/>
            </a:pPr>
            <a:endParaRPr lang="en-US" altLang="zh-TW" dirty="0"/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endParaRPr lang="zh-TW" altLang="en-US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B1432F69-8EB4-4ECB-BC08-938C11BDA4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8" name="內容版面配置區 5">
            <a:extLst>
              <a:ext uri="{FF2B5EF4-FFF2-40B4-BE49-F238E27FC236}">
                <a16:creationId xmlns:a16="http://schemas.microsoft.com/office/drawing/2014/main" id="{61C34FD0-3486-4B0A-8AB6-8A8E0AFF8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1558" y="2825446"/>
            <a:ext cx="992010" cy="4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新細明體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300" kern="1200">
                <a:solidFill>
                  <a:schemeClr val="tx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初始化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endParaRPr lang="zh-TW" altLang="en-US" dirty="0"/>
          </a:p>
        </p:txBody>
      </p:sp>
      <p:sp>
        <p:nvSpPr>
          <p:cNvPr id="10" name="內容版面配置區 5">
            <a:extLst>
              <a:ext uri="{FF2B5EF4-FFF2-40B4-BE49-F238E27FC236}">
                <a16:creationId xmlns:a16="http://schemas.microsoft.com/office/drawing/2014/main" id="{3B45B490-7407-483E-86A1-C82AA2D02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429" y="3844623"/>
            <a:ext cx="2529276" cy="95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新細明體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300" kern="1200">
                <a:solidFill>
                  <a:schemeClr val="tx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讀取針腳的值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並做出對應操作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endParaRPr lang="zh-TW" altLang="en-US" dirty="0"/>
          </a:p>
        </p:txBody>
      </p: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377C7940-1453-4A6A-B0E7-9773BEC0415B}"/>
              </a:ext>
            </a:extLst>
          </p:cNvPr>
          <p:cNvCxnSpPr>
            <a:stCxn id="8" idx="3"/>
          </p:cNvCxnSpPr>
          <p:nvPr/>
        </p:nvCxnSpPr>
        <p:spPr>
          <a:xfrm flipV="1">
            <a:off x="2213568" y="3047739"/>
            <a:ext cx="1323080" cy="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>
            <a:extLst>
              <a:ext uri="{FF2B5EF4-FFF2-40B4-BE49-F238E27FC236}">
                <a16:creationId xmlns:a16="http://schemas.microsoft.com/office/drawing/2014/main" id="{97EBADEB-AF7C-4D87-BD5B-A13B3606F578}"/>
              </a:ext>
            </a:extLst>
          </p:cNvPr>
          <p:cNvCxnSpPr/>
          <p:nvPr/>
        </p:nvCxnSpPr>
        <p:spPr>
          <a:xfrm>
            <a:off x="2875108" y="4110539"/>
            <a:ext cx="648304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圖片 4" descr="一張含有 文字 的圖片&#10;&#10;自動產生的描述">
            <a:extLst>
              <a:ext uri="{FF2B5EF4-FFF2-40B4-BE49-F238E27FC236}">
                <a16:creationId xmlns:a16="http://schemas.microsoft.com/office/drawing/2014/main" id="{A4E1479F-3D55-4C41-BD36-54BDFCAB5F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4156" y="970680"/>
            <a:ext cx="4968671" cy="35779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C7A5CFF-CFB2-4E99-99FF-5C55290929B4}"/>
              </a:ext>
            </a:extLst>
          </p:cNvPr>
          <p:cNvSpPr/>
          <p:nvPr/>
        </p:nvSpPr>
        <p:spPr>
          <a:xfrm>
            <a:off x="4039299" y="2825446"/>
            <a:ext cx="4576195" cy="84473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514A331-4D02-466F-A43B-2D782C6F9604}"/>
              </a:ext>
            </a:extLst>
          </p:cNvPr>
          <p:cNvSpPr/>
          <p:nvPr/>
        </p:nvSpPr>
        <p:spPr>
          <a:xfrm>
            <a:off x="4039299" y="3796018"/>
            <a:ext cx="3674378" cy="5620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D70E35E-DBF6-484E-A083-BD83558D46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</a:t>
            </a:r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13A3513-5E6E-42F1-B780-B4E64A911D5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835150" y="6456363"/>
            <a:ext cx="525713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>
              <a:defRPr/>
            </a:pPr>
            <a:endParaRPr lang="zh-TW" altLang="en-US"/>
          </a:p>
        </p:txBody>
      </p:sp>
      <p:graphicFrame>
        <p:nvGraphicFramePr>
          <p:cNvPr id="5" name="Group 2">
            <a:extLst>
              <a:ext uri="{FF2B5EF4-FFF2-40B4-BE49-F238E27FC236}">
                <a16:creationId xmlns:a16="http://schemas.microsoft.com/office/drawing/2014/main" id="{E2DA2145-67E7-47F7-A286-67961AD83788}"/>
              </a:ext>
            </a:extLst>
          </p:cNvPr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15913584"/>
              </p:ext>
            </p:extLst>
          </p:nvPr>
        </p:nvGraphicFramePr>
        <p:xfrm>
          <a:off x="250825" y="981075"/>
          <a:ext cx="8763000" cy="5057056"/>
        </p:xfrm>
        <a:graphic>
          <a:graphicData uri="http://schemas.openxmlformats.org/drawingml/2006/table">
            <a:tbl>
              <a:tblPr/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1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98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/>
                        </a:rPr>
                        <a:t>Unit Code</a:t>
                      </a:r>
                    </a:p>
                  </a:txBody>
                  <a:tcPr marL="90000" marR="36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tabLst/>
                      </a:pPr>
                      <a:r>
                        <a:rPr lang="en-US" sz="2000" b="0" i="0" u="none" strike="noStrike" cap="none" normalizeH="0" baseline="0" noProof="0" dirty="0">
                          <a:ln>
                            <a:noFill/>
                          </a:ln>
                          <a:effectLst/>
                        </a:rPr>
                        <a:t>Lab1-GPIO</a:t>
                      </a:r>
                      <a:endParaRPr kumimoji="1" lang="zh-TW" dirty="0"/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Version/Date</a:t>
                      </a: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Version 1.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2021-03-26</a:t>
                      </a: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1A9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/>
                        </a:rPr>
                        <a:t>Category</a:t>
                      </a:r>
                    </a:p>
                  </a:txBody>
                  <a:tcPr marL="90000" marR="36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Symbol" pitchFamily="18" charset="2"/>
                        </a:rPr>
                        <a:t>嵌入式系統</a:t>
                      </a: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/>
                        </a:rPr>
                        <a:t>Unit Title</a:t>
                      </a:r>
                    </a:p>
                  </a:txBody>
                  <a:tcPr marL="90000" marR="36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U</a:t>
                      </a:r>
                      <a:r>
                        <a:rPr kumimoji="0" lang="en-US" altLang="zh-TW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  <a:cs typeface="+mn-cs"/>
                        </a:rPr>
                        <a:t>pBoar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d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:</a:t>
                      </a:r>
                      <a:r>
                        <a:rPr kumimoji="0" lang="en-US" altLang="zh-TW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  <a:cs typeface="+mn-cs"/>
                        </a:rPr>
                        <a:t> GPIO</a:t>
                      </a:r>
                      <a:endParaRPr kumimoji="0" lang="en-US" altLang="zh-TW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/>
                        <a:ea typeface="標楷體"/>
                        <a:cs typeface="+mn-cs"/>
                        <a:sym typeface="Symbol" pitchFamily="18" charset="2"/>
                      </a:endParaRP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65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/>
                        </a:rPr>
                        <a:t>Tasks</a:t>
                      </a:r>
                    </a:p>
                  </a:txBody>
                  <a:tcPr marL="90000" marR="36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533400" marR="0" lvl="0" indent="-533400" algn="l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+mj-lt"/>
                        <a:buNone/>
                      </a:pP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(1)</a:t>
                      </a: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透過以按鈕控制 </a:t>
                      </a: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LED</a:t>
                      </a: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 亮滅功能之實作，了解 </a:t>
                      </a: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GPIO </a:t>
                      </a:r>
                      <a:r>
                        <a:rPr kumimoji="1" lang="zh-TW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運作。</a:t>
                      </a:r>
                      <a:endParaRPr kumimoji="1"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/>
                        <a:ea typeface="標楷體"/>
                      </a:endParaRP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9457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/>
                        </a:rPr>
                        <a:t>Resources</a:t>
                      </a:r>
                    </a:p>
                  </a:txBody>
                  <a:tcPr marL="90000" marR="36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Hardware</a:t>
                      </a: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rgbClr val="0000FF"/>
                        </a:buClr>
                        <a:buSzPct val="65000"/>
                        <a:buFont typeface="Wingdings" pitchFamily="2" charset="2"/>
                        <a:buChar char="n"/>
                      </a:pPr>
                      <a:r>
                        <a:rPr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 </a:t>
                      </a:r>
                      <a:r>
                        <a:rPr kumimoji="1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UpBoard</a:t>
                      </a: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 &amp; Power Supply</a:t>
                      </a:r>
                    </a:p>
                    <a:p>
                      <a:pPr marL="0" marR="0" lvl="0" indent="0" algn="l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rgbClr val="0000FF"/>
                        </a:buClr>
                        <a:buSzPct val="65000"/>
                        <a:buFont typeface="Wingdings" pitchFamily="2" charset="2"/>
                        <a:buChar char="n"/>
                      </a:pPr>
                      <a:r>
                        <a:rPr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 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RJ45 Cable</a:t>
                      </a:r>
                      <a:endParaRPr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/>
                        <a:ea typeface="標楷體"/>
                      </a:endParaRP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945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Software</a:t>
                      </a: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rgbClr val="0000FF"/>
                        </a:buClr>
                        <a:buSzPct val="65000"/>
                        <a:buFont typeface="Wingdings" pitchFamily="2" charset="2"/>
                        <a:buChar char="n"/>
                      </a:pPr>
                      <a:r>
                        <a:rPr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 </a:t>
                      </a: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Development Environment (</a:t>
                      </a:r>
                      <a:r>
                        <a:rPr kumimoji="1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em_dev</a:t>
                      </a: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)</a:t>
                      </a:r>
                    </a:p>
                    <a:p>
                      <a:pPr marL="0" marR="0" lvl="0" indent="0" algn="l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rgbClr val="0000FF"/>
                        </a:buClr>
                        <a:buSzPct val="65000"/>
                        <a:buFont typeface="Wingdings" pitchFamily="2" charset="2"/>
                        <a:buChar char="n"/>
                      </a:pPr>
                      <a:r>
                        <a:rPr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 Serial Client (PuTTY)</a:t>
                      </a: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081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/>
                        </a:rPr>
                        <a:t>Timing</a:t>
                      </a:r>
                    </a:p>
                  </a:txBody>
                  <a:tcPr marL="90000" marR="36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(A) Introduction – 15 minut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(B) Demonstration – 20 minut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(C) Hands-on Practicing – 55 minut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標楷體"/>
                        </a:rPr>
                        <a:t>(D) Exercises – 30 minutes</a:t>
                      </a: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11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/>
                        </a:rPr>
                        <a:t>Duty T. A.</a:t>
                      </a:r>
                    </a:p>
                  </a:txBody>
                  <a:tcPr marL="90000" marR="36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50195"/>
                      </a:srgb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36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4C445B6F-4A91-4D1C-A8E9-A3C708582E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528193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CE33F8D-F82A-4A16-A714-376D79292D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37891" name="內容版面配置區 2">
            <a:extLst>
              <a:ext uri="{FF2B5EF4-FFF2-40B4-BE49-F238E27FC236}">
                <a16:creationId xmlns:a16="http://schemas.microsoft.com/office/drawing/2014/main" id="{320322D5-890D-429D-B57F-A3BF095167AF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b="1" dirty="0"/>
              <a:t>範例程式說明</a:t>
            </a:r>
            <a:endParaRPr lang="en-US" altLang="zh-TW" b="1" dirty="0"/>
          </a:p>
          <a:p>
            <a:pPr lvl="1"/>
            <a:r>
              <a:rPr lang="zh-TW" altLang="en-US" dirty="0"/>
              <a:t>函式</a:t>
            </a:r>
            <a:endParaRPr lang="en-US" altLang="zh-TW" dirty="0"/>
          </a:p>
          <a:p>
            <a:pPr lvl="2"/>
            <a:r>
              <a:rPr lang="zh-TW" altLang="en-US" dirty="0"/>
              <a:t> </a:t>
            </a:r>
            <a:r>
              <a:rPr lang="en-US" altLang="zh-TW" dirty="0"/>
              <a:t>int mraa_gpio_read ( </a:t>
            </a:r>
            <a:r>
              <a:rPr lang="en-US" altLang="zh-TW" dirty="0" err="1"/>
              <a:t>mraa_gpio_context</a:t>
            </a:r>
            <a:r>
              <a:rPr lang="en-US" altLang="zh-TW" dirty="0"/>
              <a:t> dev ) </a:t>
            </a:r>
          </a:p>
          <a:p>
            <a:pPr lvl="3"/>
            <a:r>
              <a:rPr lang="zh-TW" altLang="en-US" dirty="0"/>
              <a:t>功能：讀取</a:t>
            </a:r>
            <a:r>
              <a:rPr lang="en-US" altLang="zh-TW" dirty="0"/>
              <a:t> GPIO </a:t>
            </a:r>
            <a:r>
              <a:rPr lang="zh-TW" altLang="en-US" dirty="0"/>
              <a:t>針腳狀態為高電位還是低電位</a:t>
            </a:r>
            <a:endParaRPr lang="en-US" altLang="zh-TW" dirty="0"/>
          </a:p>
          <a:p>
            <a:pPr lvl="3"/>
            <a:r>
              <a:rPr lang="zh-TW" altLang="en-US" dirty="0"/>
              <a:t>參數：</a:t>
            </a:r>
            <a:endParaRPr lang="en-US" altLang="zh-TW" dirty="0"/>
          </a:p>
          <a:p>
            <a:pPr lvl="4"/>
            <a:r>
              <a:rPr lang="en-US" altLang="zh-TW" dirty="0"/>
              <a:t>( </a:t>
            </a:r>
            <a:r>
              <a:rPr lang="en-US" altLang="zh-TW" dirty="0" err="1"/>
              <a:t>mraa_gpio_context</a:t>
            </a:r>
            <a:r>
              <a:rPr lang="en-US" altLang="zh-TW" dirty="0"/>
              <a:t> ) dev</a:t>
            </a:r>
            <a:r>
              <a:rPr lang="zh-TW" altLang="en-US" dirty="0"/>
              <a:t>：指定讀取哪個 </a:t>
            </a:r>
            <a:r>
              <a:rPr lang="en-US" altLang="zh-TW" dirty="0"/>
              <a:t>GPIO </a:t>
            </a:r>
            <a:r>
              <a:rPr lang="zh-TW" altLang="en-US" dirty="0"/>
              <a:t>針腳。</a:t>
            </a:r>
            <a:endParaRPr lang="en-US" altLang="zh-TW" dirty="0"/>
          </a:p>
          <a:p>
            <a:pPr lvl="3"/>
            <a:r>
              <a:rPr lang="zh-TW" altLang="en-US" dirty="0"/>
              <a:t>回傳：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int ) </a:t>
            </a:r>
            <a:r>
              <a:rPr lang="zh-TW" altLang="en-US" dirty="0"/>
              <a:t>電位高低。</a:t>
            </a:r>
            <a:endParaRPr lang="en-US" altLang="zh-TW" dirty="0"/>
          </a:p>
          <a:p>
            <a:pPr lvl="4"/>
            <a:r>
              <a:rPr lang="zh-TW" altLang="en-US" dirty="0"/>
              <a:t>針腳為高電位時回傳 </a:t>
            </a:r>
            <a:r>
              <a:rPr lang="en-US" altLang="zh-TW" dirty="0"/>
              <a:t>1</a:t>
            </a:r>
            <a:r>
              <a:rPr lang="zh-TW" altLang="en-US" dirty="0"/>
              <a:t>，當針腳為低電位時回傳</a:t>
            </a:r>
            <a:r>
              <a:rPr lang="en-US" altLang="zh-TW" dirty="0"/>
              <a:t>0</a:t>
            </a:r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159616C9-AAA8-453C-A734-C285176994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4B85C0D-AC65-4C50-A001-F1C344BFDB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16387" name="內容版面配置區 2">
            <a:extLst>
              <a:ext uri="{FF2B5EF4-FFF2-40B4-BE49-F238E27FC236}">
                <a16:creationId xmlns:a16="http://schemas.microsoft.com/office/drawing/2014/main" id="{22582DBC-14FD-40AF-884A-763C645B39E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範例程式說明</a:t>
            </a:r>
            <a:endParaRPr lang="en-US" altLang="zh-TW" b="1" dirty="0"/>
          </a:p>
          <a:p>
            <a:pPr lvl="1">
              <a:defRPr/>
            </a:pPr>
            <a:r>
              <a:rPr lang="zh-TW" altLang="en-US" dirty="0"/>
              <a:t>設置欲使用的</a:t>
            </a:r>
            <a:r>
              <a:rPr lang="en-US" altLang="zh-TW" dirty="0"/>
              <a:t>pin</a:t>
            </a:r>
            <a:r>
              <a:rPr lang="zh-TW" altLang="en-US" dirty="0"/>
              <a:t>腳</a:t>
            </a:r>
            <a:endParaRPr lang="en-US" altLang="zh-TW" dirty="0"/>
          </a:p>
          <a:p>
            <a:pPr lvl="2">
              <a:defRPr/>
            </a:pPr>
            <a:r>
              <a:rPr lang="zh-TW" altLang="en-US" dirty="0">
                <a:solidFill>
                  <a:srgbClr val="24292E"/>
                </a:solidFill>
                <a:latin typeface="SFMono-Regular"/>
              </a:rPr>
              <a:t> 初始化 </a:t>
            </a:r>
            <a:r>
              <a:rPr lang="en-US" altLang="zh-TW" dirty="0">
                <a:solidFill>
                  <a:srgbClr val="24292E"/>
                </a:solidFill>
                <a:latin typeface="SFMono-Regular"/>
              </a:rPr>
              <a:t>-&gt;</a:t>
            </a:r>
            <a:r>
              <a:rPr lang="zh-TW" altLang="en-US" dirty="0">
                <a:solidFill>
                  <a:srgbClr val="24292E"/>
                </a:solidFill>
                <a:latin typeface="SFMono-Regular"/>
              </a:rPr>
              <a:t> 指定輸出</a:t>
            </a:r>
            <a:r>
              <a:rPr lang="en-US" altLang="zh-TW" dirty="0">
                <a:solidFill>
                  <a:srgbClr val="24292E"/>
                </a:solidFill>
                <a:latin typeface="SFMono-Regular"/>
              </a:rPr>
              <a:t>/</a:t>
            </a:r>
            <a:r>
              <a:rPr lang="zh-TW" altLang="en-US" dirty="0">
                <a:solidFill>
                  <a:srgbClr val="24292E"/>
                </a:solidFill>
                <a:latin typeface="SFMono-Regular"/>
              </a:rPr>
              <a:t>入模式 </a:t>
            </a:r>
            <a:r>
              <a:rPr lang="en-US" altLang="zh-TW" dirty="0">
                <a:solidFill>
                  <a:srgbClr val="24292E"/>
                </a:solidFill>
                <a:latin typeface="SFMono-Regular"/>
              </a:rPr>
              <a:t>-&gt;</a:t>
            </a:r>
            <a:r>
              <a:rPr lang="zh-TW" altLang="en-US" dirty="0">
                <a:solidFill>
                  <a:srgbClr val="24292E"/>
                </a:solidFill>
                <a:latin typeface="SFMono-Regular"/>
              </a:rPr>
              <a:t> 進行操作（例如讀取）</a:t>
            </a:r>
            <a:endParaRPr lang="en-US" altLang="zh-TW" dirty="0"/>
          </a:p>
          <a:p>
            <a:pPr marL="1371600" lvl="3" indent="0">
              <a:buFont typeface="Wingdings" panose="05000000000000000000" pitchFamily="2" charset="2"/>
              <a:buNone/>
              <a:defRPr/>
            </a:pPr>
            <a:r>
              <a:rPr lang="zh-TW" altLang="en-US" dirty="0"/>
              <a:t>          </a:t>
            </a:r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271CAE4E-D0FB-40EE-9D0B-DB27FE3DA9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665556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FEA44B0-7636-4434-9D15-33ABC99F5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39939" name="內容版面配置區 2">
            <a:extLst>
              <a:ext uri="{FF2B5EF4-FFF2-40B4-BE49-F238E27FC236}">
                <a16:creationId xmlns:a16="http://schemas.microsoft.com/office/drawing/2014/main" id="{E7594B0A-4E05-414B-8A6F-502921A3C422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b="1" dirty="0"/>
              <a:t>彈跳問題</a:t>
            </a:r>
            <a:endParaRPr lang="en-US" altLang="zh-TW" b="1" dirty="0"/>
          </a:p>
          <a:p>
            <a:pPr lvl="1"/>
            <a:r>
              <a:rPr lang="zh-TW" altLang="en-US" dirty="0">
                <a:solidFill>
                  <a:srgbClr val="222222"/>
                </a:solidFill>
                <a:latin typeface="inherit"/>
              </a:rPr>
              <a:t>有時只按下一次按鈕，卻會偵測到開關開關開關的</a:t>
            </a:r>
            <a:r>
              <a:rPr lang="zh-TW" altLang="en-US" b="1" dirty="0">
                <a:solidFill>
                  <a:srgbClr val="0000FF"/>
                </a:solidFill>
                <a:latin typeface="inherit"/>
              </a:rPr>
              <a:t>機械彈跳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訊號，造成判定上的問題，這是按鈕開關機構上 的問題，因此我們必須進行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debounce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來排除這個問題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pic>
        <p:nvPicPr>
          <p:cNvPr id="39941" name="圖片 3">
            <a:extLst>
              <a:ext uri="{FF2B5EF4-FFF2-40B4-BE49-F238E27FC236}">
                <a16:creationId xmlns:a16="http://schemas.microsoft.com/office/drawing/2014/main" id="{82AB26FE-69A1-430F-864B-86C4F37DB0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590925"/>
            <a:ext cx="6821487" cy="259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69E6E472-6F85-4D1D-8B5E-E6DD0C5352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2BE9238-4BE1-447F-9BF4-0322DF4B09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39939" name="內容版面配置區 2">
            <a:extLst>
              <a:ext uri="{FF2B5EF4-FFF2-40B4-BE49-F238E27FC236}">
                <a16:creationId xmlns:a16="http://schemas.microsoft.com/office/drawing/2014/main" id="{5DF52DC3-35CF-4CB6-BD25-BA31F74414D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b="1" dirty="0"/>
              <a:t>擴充</a:t>
            </a:r>
            <a:r>
              <a:rPr lang="en-US" altLang="zh-TW" b="1" dirty="0"/>
              <a:t>GPIO</a:t>
            </a:r>
            <a:r>
              <a:rPr lang="zh-TW" altLang="en-US" b="1" dirty="0"/>
              <a:t>腳位數量</a:t>
            </a:r>
            <a:endParaRPr lang="en-US" altLang="zh-TW" b="1" dirty="0"/>
          </a:p>
          <a:p>
            <a:pPr lvl="1">
              <a:defRPr/>
            </a:pPr>
            <a:r>
              <a:rPr lang="zh-TW" altLang="en-US" dirty="0">
                <a:solidFill>
                  <a:srgbClr val="222222"/>
                </a:solidFill>
                <a:latin typeface="inherit"/>
              </a:rPr>
              <a:t>遇到的問題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2">
              <a:defRPr/>
            </a:pPr>
            <a:r>
              <a:rPr lang="en-US" altLang="zh-TW" dirty="0">
                <a:solidFill>
                  <a:srgbClr val="222222"/>
                </a:solidFill>
                <a:latin typeface="inherit"/>
              </a:rPr>
              <a:t>Up-board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所有的針腳只有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20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個，如果遇到欲讀取的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bit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超過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20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個的狀況，用一般的方法將無法全部進行輸入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2">
              <a:defRPr/>
            </a:pP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1">
              <a:defRPr/>
            </a:pPr>
            <a:r>
              <a:rPr lang="zh-TW" altLang="en-US" dirty="0">
                <a:solidFill>
                  <a:srgbClr val="222222"/>
                </a:solidFill>
                <a:latin typeface="inherit"/>
              </a:rPr>
              <a:t>解決辦法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2">
              <a:defRPr/>
            </a:pPr>
            <a:r>
              <a:rPr lang="zh-TW" altLang="en-US" dirty="0">
                <a:solidFill>
                  <a:srgbClr val="222222"/>
                </a:solidFill>
                <a:latin typeface="inherit"/>
              </a:rPr>
              <a:t>使用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Phillips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公司開發的</a:t>
            </a:r>
            <a:r>
              <a:rPr lang="en-US" altLang="zh-TW" dirty="0">
                <a:solidFill>
                  <a:srgbClr val="FF0000"/>
                </a:solidFill>
                <a:latin typeface="inherit"/>
              </a:rPr>
              <a:t>74HC165</a:t>
            </a:r>
            <a:r>
              <a:rPr lang="zh-TW" altLang="en-US" dirty="0">
                <a:solidFill>
                  <a:srgbClr val="FF0000"/>
                </a:solidFill>
                <a:latin typeface="inherit"/>
              </a:rPr>
              <a:t>晶片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來擴充輸入腳位的數量。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222222"/>
                </a:solidFill>
                <a:latin typeface="inherit"/>
              </a:rPr>
              <a:t>   </a:t>
            </a:r>
            <a:endParaRPr lang="zh-TW" altLang="en-US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8ECEF557-7117-4190-87E0-B5DED31CD7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2BE9238-4BE1-447F-9BF4-0322DF4B09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39939" name="內容版面配置區 2">
            <a:extLst>
              <a:ext uri="{FF2B5EF4-FFF2-40B4-BE49-F238E27FC236}">
                <a16:creationId xmlns:a16="http://schemas.microsoft.com/office/drawing/2014/main" id="{5DF52DC3-35CF-4CB6-BD25-BA31F74414D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altLang="zh-TW" b="1" dirty="0"/>
              <a:t>74HC165</a:t>
            </a:r>
            <a:r>
              <a:rPr lang="zh-TW" altLang="en-US" b="1" dirty="0"/>
              <a:t>晶片</a:t>
            </a:r>
            <a:endParaRPr lang="en-US" altLang="zh-TW" b="1" dirty="0"/>
          </a:p>
          <a:p>
            <a:pPr lvl="1">
              <a:defRPr/>
            </a:pPr>
            <a:r>
              <a:rPr lang="zh-TW" altLang="en-US" dirty="0">
                <a:solidFill>
                  <a:srgbClr val="222222"/>
                </a:solidFill>
                <a:latin typeface="inherit"/>
              </a:rPr>
              <a:t>介紹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2">
              <a:defRPr/>
            </a:pPr>
            <a:r>
              <a:rPr lang="zh-TW" altLang="en-US" dirty="0">
                <a:solidFill>
                  <a:srgbClr val="222222"/>
                </a:solidFill>
                <a:latin typeface="inherit"/>
              </a:rPr>
              <a:t>若是用最直覺的方法，每當需要讀取一個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bit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的值，就必須使用一支針腳進行讀取，若要讀取的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bit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數很多，則針腳數量可能會不夠用，透過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74HC165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晶片可以將並行資料轉成串列資料，因此可以實現單一支針腳讀取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8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個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bit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的值。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1">
              <a:defRPr/>
            </a:pPr>
            <a:r>
              <a:rPr lang="zh-TW" altLang="en-US" dirty="0">
                <a:solidFill>
                  <a:srgbClr val="222222"/>
                </a:solidFill>
                <a:latin typeface="inherit"/>
              </a:rPr>
              <a:t>原理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2">
              <a:defRPr/>
            </a:pPr>
            <a:r>
              <a:rPr lang="zh-TW" altLang="en-US" dirty="0">
                <a:solidFill>
                  <a:srgbClr val="222222"/>
                </a:solidFill>
                <a:latin typeface="inherit"/>
              </a:rPr>
              <a:t>原先並行的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8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bit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data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先傳入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74HC165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晶片，透過 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74HC165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晶片中的暫存器與串列輸出，通過資料右移把暫存器內的值依序傳出。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222222"/>
                </a:solidFill>
                <a:latin typeface="inherit"/>
              </a:rPr>
              <a:t>   </a:t>
            </a:r>
            <a:endParaRPr lang="zh-TW" altLang="en-US" dirty="0"/>
          </a:p>
        </p:txBody>
      </p:sp>
      <p:pic>
        <p:nvPicPr>
          <p:cNvPr id="41989" name="圖片 3" descr="一張含有 文字 的圖片&#10;&#10;自動產生的描述">
            <a:extLst>
              <a:ext uri="{FF2B5EF4-FFF2-40B4-BE49-F238E27FC236}">
                <a16:creationId xmlns:a16="http://schemas.microsoft.com/office/drawing/2014/main" id="{AB3841F2-8272-4907-9521-A4EB071637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4941888"/>
            <a:ext cx="5630862" cy="14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8ECEF557-7117-4190-87E0-B5DED31CD7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620391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CB6454A-2444-4B96-B850-48FAFF243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39939" name="內容版面配置區 2">
            <a:extLst>
              <a:ext uri="{FF2B5EF4-FFF2-40B4-BE49-F238E27FC236}">
                <a16:creationId xmlns:a16="http://schemas.microsoft.com/office/drawing/2014/main" id="{281307AA-1FF5-4CFF-8D34-6101A12266FB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altLang="zh-TW" b="1" dirty="0"/>
              <a:t>74HC165</a:t>
            </a:r>
            <a:r>
              <a:rPr lang="zh-TW" altLang="en-US" b="1" dirty="0"/>
              <a:t>晶片</a:t>
            </a:r>
            <a:endParaRPr lang="en-US" altLang="zh-TW" b="1" dirty="0"/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endParaRPr lang="zh-TW" altLang="en-US" dirty="0"/>
          </a:p>
          <a:p>
            <a:pPr lvl="2">
              <a:defRPr/>
            </a:pPr>
            <a:endParaRPr lang="zh-TW" altLang="en-US" dirty="0"/>
          </a:p>
          <a:p>
            <a:pPr lvl="2">
              <a:defRPr/>
            </a:pPr>
            <a:endParaRPr lang="zh-TW" altLang="en-US" dirty="0"/>
          </a:p>
        </p:txBody>
      </p:sp>
      <p:pic>
        <p:nvPicPr>
          <p:cNvPr id="44037" name="圖片 3">
            <a:extLst>
              <a:ext uri="{FF2B5EF4-FFF2-40B4-BE49-F238E27FC236}">
                <a16:creationId xmlns:a16="http://schemas.microsoft.com/office/drawing/2014/main" id="{78B763BF-C0F9-43A7-A7C0-7754E67A00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281" y="1557867"/>
            <a:ext cx="4897438" cy="455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1828FEF1-D295-4323-BBBD-47D14A373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8F80632-2C67-4BA9-A25B-9C80886E7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46083" name="內容版面配置區 2">
            <a:extLst>
              <a:ext uri="{FF2B5EF4-FFF2-40B4-BE49-F238E27FC236}">
                <a16:creationId xmlns:a16="http://schemas.microsoft.com/office/drawing/2014/main" id="{07938B78-6307-445A-88CC-5B0F49D41F6C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b="1" dirty="0"/>
              <a:t>74HC165</a:t>
            </a:r>
            <a:r>
              <a:rPr lang="zh-TW" altLang="en-US" b="1" dirty="0"/>
              <a:t>晶片</a:t>
            </a:r>
            <a:r>
              <a:rPr lang="en-US" altLang="zh-TW" b="1" dirty="0">
                <a:solidFill>
                  <a:schemeClr val="tx2"/>
                </a:solidFill>
              </a:rPr>
              <a:t> 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腳位介紹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r>
              <a:rPr lang="en-US" altLang="zh-TW" dirty="0">
                <a:solidFill>
                  <a:srgbClr val="222222"/>
                </a:solidFill>
                <a:latin typeface="inherit"/>
              </a:rPr>
              <a:t>PL:</a:t>
            </a:r>
          </a:p>
          <a:p>
            <a:pPr lvl="1"/>
            <a:r>
              <a:rPr lang="zh-TW" altLang="en-US" dirty="0">
                <a:solidFill>
                  <a:srgbClr val="222222"/>
                </a:solidFill>
                <a:latin typeface="inherit"/>
              </a:rPr>
              <a:t>當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PL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為低時資料並行載入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74HC165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晶片的暫存器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1"/>
            <a:r>
              <a:rPr lang="zh-TW" altLang="en-US" dirty="0">
                <a:solidFill>
                  <a:srgbClr val="222222"/>
                </a:solidFill>
                <a:latin typeface="inherit"/>
              </a:rPr>
              <a:t>當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PL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為高時停止並行載入資料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r>
              <a:rPr lang="en-US" altLang="zh-TW" dirty="0">
                <a:solidFill>
                  <a:srgbClr val="222222"/>
                </a:solidFill>
                <a:latin typeface="inherit"/>
              </a:rPr>
              <a:t>CE:</a:t>
            </a:r>
          </a:p>
          <a:p>
            <a:pPr lvl="1"/>
            <a:r>
              <a:rPr lang="en-US" altLang="zh-TW" dirty="0">
                <a:solidFill>
                  <a:srgbClr val="222222"/>
                </a:solidFill>
                <a:latin typeface="inherit"/>
              </a:rPr>
              <a:t>CE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腳位為低時致能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CLK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訊號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1"/>
            <a:r>
              <a:rPr lang="en-US" altLang="zh-TW" dirty="0">
                <a:solidFill>
                  <a:srgbClr val="222222"/>
                </a:solidFill>
                <a:latin typeface="inherit"/>
              </a:rPr>
              <a:t>CE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腳位為高時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CLK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訊號無效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r>
              <a:rPr lang="en-US" altLang="zh-TW" dirty="0">
                <a:solidFill>
                  <a:srgbClr val="222222"/>
                </a:solidFill>
                <a:latin typeface="inherit"/>
              </a:rPr>
              <a:t>CLK:</a:t>
            </a:r>
          </a:p>
          <a:p>
            <a:pPr lvl="1"/>
            <a:r>
              <a:rPr lang="zh-TW" altLang="en-US" dirty="0">
                <a:solidFill>
                  <a:srgbClr val="222222"/>
                </a:solidFill>
                <a:latin typeface="inherit"/>
              </a:rPr>
              <a:t>時鐘每次產生正脈衝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(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低→高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)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時，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DATA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進行右移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r>
              <a:rPr lang="en-US" altLang="zh-TW" dirty="0">
                <a:solidFill>
                  <a:srgbClr val="222222"/>
                </a:solidFill>
                <a:latin typeface="inherit"/>
              </a:rPr>
              <a:t>DATA:</a:t>
            </a:r>
          </a:p>
          <a:p>
            <a:pPr lvl="1"/>
            <a:r>
              <a:rPr lang="zh-TW" altLang="en-US" dirty="0">
                <a:solidFill>
                  <a:srgbClr val="222222"/>
                </a:solidFill>
                <a:latin typeface="inherit"/>
              </a:rPr>
              <a:t>資料最後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bit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的值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(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上張投影片中的</a:t>
            </a:r>
            <a:r>
              <a:rPr lang="en-US" altLang="zh-TW" dirty="0">
                <a:solidFill>
                  <a:srgbClr val="222222"/>
                </a:solidFill>
                <a:latin typeface="inherit"/>
              </a:rPr>
              <a:t>Q7)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 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lvl="2"/>
            <a:endParaRPr lang="zh-TW" altLang="en-US" dirty="0"/>
          </a:p>
          <a:p>
            <a:pPr lvl="2"/>
            <a:endParaRPr lang="zh-TW" altLang="en-US" dirty="0"/>
          </a:p>
          <a:p>
            <a:pPr lvl="2"/>
            <a:endParaRPr lang="zh-TW" altLang="en-US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DEB26CA0-C51F-4319-A7C8-45C9A51606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3B9707B-0A26-493B-8DC8-9F032AD9B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48131" name="內容版面配置區 2">
            <a:extLst>
              <a:ext uri="{FF2B5EF4-FFF2-40B4-BE49-F238E27FC236}">
                <a16:creationId xmlns:a16="http://schemas.microsoft.com/office/drawing/2014/main" id="{1ED9EE11-7009-4F40-9833-4A4FB088609B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b="1" dirty="0"/>
              <a:t>74HC165</a:t>
            </a:r>
            <a:r>
              <a:rPr lang="zh-TW" altLang="en-US" b="1" dirty="0"/>
              <a:t>晶片</a:t>
            </a:r>
            <a:r>
              <a:rPr lang="en-US" altLang="zh-TW" b="1" dirty="0">
                <a:solidFill>
                  <a:schemeClr val="tx2"/>
                </a:solidFill>
              </a:rPr>
              <a:t> </a:t>
            </a:r>
            <a:r>
              <a:rPr lang="zh-TW" altLang="en-US" dirty="0">
                <a:solidFill>
                  <a:srgbClr val="222222"/>
                </a:solidFill>
                <a:latin typeface="inherit"/>
              </a:rPr>
              <a:t>操作步驟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defTabSz="1524000"/>
            <a:r>
              <a:rPr lang="en-US" altLang="zh-TW" dirty="0"/>
              <a:t>Step1:	</a:t>
            </a:r>
            <a:r>
              <a:rPr lang="zh-TW" altLang="en-US" dirty="0"/>
              <a:t>將</a:t>
            </a:r>
            <a:r>
              <a:rPr lang="en-US" altLang="zh-TW" dirty="0">
                <a:solidFill>
                  <a:srgbClr val="FF0000"/>
                </a:solidFill>
              </a:rPr>
              <a:t>CE</a:t>
            </a:r>
            <a:r>
              <a:rPr lang="zh-TW" altLang="en-US" dirty="0"/>
              <a:t>調</a:t>
            </a:r>
            <a:r>
              <a:rPr lang="zh-TW" altLang="en-US" dirty="0">
                <a:solidFill>
                  <a:srgbClr val="FF0000"/>
                </a:solidFill>
              </a:rPr>
              <a:t>高</a:t>
            </a:r>
            <a:r>
              <a:rPr lang="zh-TW" altLang="en-US" dirty="0"/>
              <a:t>以忽略</a:t>
            </a:r>
            <a:r>
              <a:rPr lang="en-US" altLang="zh-TW" dirty="0"/>
              <a:t>CLK</a:t>
            </a:r>
            <a:r>
              <a:rPr lang="zh-TW" altLang="en-US" dirty="0"/>
              <a:t>訊號</a:t>
            </a:r>
            <a:endParaRPr lang="en-US" altLang="zh-TW" dirty="0">
              <a:solidFill>
                <a:srgbClr val="222222"/>
              </a:solidFill>
              <a:latin typeface="inherit"/>
            </a:endParaRPr>
          </a:p>
          <a:p>
            <a:pPr defTabSz="898525">
              <a:tabLst>
                <a:tab pos="1524000" algn="l"/>
              </a:tabLst>
            </a:pPr>
            <a:r>
              <a:rPr lang="en-US" altLang="zh-TW" dirty="0"/>
              <a:t>Step2:	</a:t>
            </a:r>
            <a:r>
              <a:rPr lang="zh-TW" altLang="en-US" dirty="0"/>
              <a:t>將</a:t>
            </a:r>
            <a:r>
              <a:rPr lang="en-US" altLang="zh-TW" dirty="0">
                <a:solidFill>
                  <a:srgbClr val="FF0000"/>
                </a:solidFill>
              </a:rPr>
              <a:t>PL</a:t>
            </a:r>
            <a:r>
              <a:rPr lang="zh-TW" altLang="en-US" dirty="0"/>
              <a:t>調為</a:t>
            </a:r>
            <a:r>
              <a:rPr lang="zh-TW" altLang="en-US" dirty="0">
                <a:solidFill>
                  <a:srgbClr val="FF0000"/>
                </a:solidFill>
              </a:rPr>
              <a:t>低</a:t>
            </a:r>
            <a:r>
              <a:rPr lang="zh-TW" altLang="en-US" dirty="0"/>
              <a:t>以將資料並行載入暫存器</a:t>
            </a:r>
            <a:endParaRPr lang="en-US" altLang="zh-TW" dirty="0"/>
          </a:p>
          <a:p>
            <a:pPr defTabSz="898525">
              <a:tabLst>
                <a:tab pos="1524000" algn="l"/>
              </a:tabLst>
            </a:pPr>
            <a:r>
              <a:rPr lang="en-US" altLang="zh-TW" dirty="0"/>
              <a:t>Step3:	</a:t>
            </a:r>
            <a:r>
              <a:rPr lang="zh-TW" altLang="en-US" dirty="0"/>
              <a:t>將</a:t>
            </a:r>
            <a:r>
              <a:rPr lang="en-US" altLang="zh-TW" dirty="0">
                <a:solidFill>
                  <a:srgbClr val="FF0000"/>
                </a:solidFill>
              </a:rPr>
              <a:t>PL</a:t>
            </a:r>
            <a:r>
              <a:rPr lang="zh-TW" altLang="en-US" dirty="0"/>
              <a:t>調為</a:t>
            </a:r>
            <a:r>
              <a:rPr lang="zh-TW" altLang="en-US" dirty="0">
                <a:solidFill>
                  <a:srgbClr val="FF0000"/>
                </a:solidFill>
              </a:rPr>
              <a:t>高</a:t>
            </a:r>
            <a:r>
              <a:rPr lang="zh-TW" altLang="en-US" dirty="0"/>
              <a:t>停止並行載入資料</a:t>
            </a:r>
            <a:endParaRPr lang="en-US" altLang="zh-TW" dirty="0"/>
          </a:p>
          <a:p>
            <a:pPr defTabSz="898525">
              <a:tabLst>
                <a:tab pos="1524000" algn="l"/>
              </a:tabLst>
            </a:pPr>
            <a:r>
              <a:rPr lang="en-US" altLang="zh-TW" dirty="0"/>
              <a:t>Step4:	</a:t>
            </a:r>
            <a:r>
              <a:rPr lang="zh-TW" altLang="en-US" dirty="0"/>
              <a:t>將</a:t>
            </a:r>
            <a:r>
              <a:rPr lang="en-US" altLang="zh-TW" dirty="0">
                <a:solidFill>
                  <a:srgbClr val="FF0000"/>
                </a:solidFill>
              </a:rPr>
              <a:t>CE</a:t>
            </a:r>
            <a:r>
              <a:rPr lang="zh-TW" altLang="en-US" dirty="0"/>
              <a:t>調</a:t>
            </a:r>
            <a:r>
              <a:rPr lang="zh-TW" altLang="en-US" dirty="0">
                <a:solidFill>
                  <a:srgbClr val="FF0000"/>
                </a:solidFill>
              </a:rPr>
              <a:t>低</a:t>
            </a:r>
            <a:r>
              <a:rPr lang="zh-TW" altLang="en-US" dirty="0"/>
              <a:t>致能</a:t>
            </a:r>
            <a:r>
              <a:rPr lang="en-US" altLang="zh-TW" dirty="0"/>
              <a:t>CLK</a:t>
            </a:r>
            <a:r>
              <a:rPr lang="zh-TW" altLang="en-US" dirty="0"/>
              <a:t>訊號</a:t>
            </a:r>
            <a:endParaRPr lang="en-US" altLang="zh-TW" dirty="0"/>
          </a:p>
          <a:p>
            <a:pPr defTabSz="898525">
              <a:tabLst>
                <a:tab pos="1524000" algn="l"/>
              </a:tabLst>
            </a:pPr>
            <a:r>
              <a:rPr lang="en-US" altLang="zh-TW" dirty="0"/>
              <a:t>Step5:	</a:t>
            </a:r>
            <a:r>
              <a:rPr lang="zh-TW" altLang="en-US" dirty="0"/>
              <a:t>為了待會產生正脈衝，將</a:t>
            </a:r>
            <a:r>
              <a:rPr lang="en-US" altLang="zh-TW" dirty="0">
                <a:solidFill>
                  <a:srgbClr val="FF0000"/>
                </a:solidFill>
              </a:rPr>
              <a:t>CLK</a:t>
            </a:r>
            <a:r>
              <a:rPr lang="zh-TW" altLang="en-US" dirty="0"/>
              <a:t>調</a:t>
            </a:r>
            <a:r>
              <a:rPr lang="zh-TW" altLang="en-US" dirty="0">
                <a:solidFill>
                  <a:srgbClr val="FF0000"/>
                </a:solidFill>
              </a:rPr>
              <a:t>低</a:t>
            </a:r>
            <a:endParaRPr lang="en-US" altLang="zh-TW" dirty="0">
              <a:solidFill>
                <a:srgbClr val="FF0000"/>
              </a:solidFill>
            </a:endParaRPr>
          </a:p>
          <a:p>
            <a:pPr defTabSz="898525">
              <a:tabLst>
                <a:tab pos="1524000" algn="l"/>
              </a:tabLst>
            </a:pPr>
            <a:r>
              <a:rPr lang="en-US" altLang="zh-TW" dirty="0"/>
              <a:t>Step6:	</a:t>
            </a:r>
            <a:r>
              <a:rPr lang="zh-TW" altLang="en-US" dirty="0"/>
              <a:t>讀取</a:t>
            </a:r>
            <a:r>
              <a:rPr lang="en-US" altLang="zh-TW" dirty="0"/>
              <a:t>DATA</a:t>
            </a:r>
            <a:r>
              <a:rPr lang="zh-TW" altLang="en-US" dirty="0"/>
              <a:t>的值</a:t>
            </a:r>
            <a:endParaRPr lang="en-US" altLang="zh-TW" dirty="0"/>
          </a:p>
          <a:p>
            <a:pPr defTabSz="898525">
              <a:tabLst>
                <a:tab pos="1524000" algn="l"/>
              </a:tabLst>
            </a:pPr>
            <a:r>
              <a:rPr lang="en-US" altLang="zh-TW" dirty="0"/>
              <a:t>Step7:	</a:t>
            </a:r>
            <a:r>
              <a:rPr lang="zh-TW" altLang="en-US" dirty="0"/>
              <a:t>讓</a:t>
            </a:r>
            <a:r>
              <a:rPr lang="en-US" altLang="zh-TW" dirty="0">
                <a:solidFill>
                  <a:srgbClr val="FF0000"/>
                </a:solidFill>
              </a:rPr>
              <a:t>CLK</a:t>
            </a:r>
            <a:r>
              <a:rPr lang="zh-TW" altLang="en-US" dirty="0"/>
              <a:t>產生</a:t>
            </a:r>
            <a:r>
              <a:rPr lang="zh-TW" altLang="en-US" dirty="0">
                <a:solidFill>
                  <a:srgbClr val="FF0000"/>
                </a:solidFill>
              </a:rPr>
              <a:t>正脈衝</a:t>
            </a:r>
            <a:r>
              <a:rPr lang="zh-TW" altLang="en-US" dirty="0"/>
              <a:t>，使</a:t>
            </a:r>
            <a:r>
              <a:rPr lang="en-US" altLang="zh-TW" dirty="0"/>
              <a:t>DATA</a:t>
            </a:r>
            <a:r>
              <a:rPr lang="zh-TW" altLang="en-US" dirty="0"/>
              <a:t>位移</a:t>
            </a:r>
            <a:endParaRPr lang="en-US" altLang="zh-TW" dirty="0"/>
          </a:p>
          <a:p>
            <a:pPr lvl="1" defTabSz="898525">
              <a:tabLst>
                <a:tab pos="1524000" algn="l"/>
              </a:tabLst>
            </a:pPr>
            <a:r>
              <a:rPr lang="zh-TW" altLang="en-US" dirty="0"/>
              <a:t>重複</a:t>
            </a:r>
            <a:r>
              <a:rPr lang="en-US" altLang="zh-TW" dirty="0"/>
              <a:t>Step5~7</a:t>
            </a:r>
            <a:r>
              <a:rPr lang="zh-TW" altLang="en-US" dirty="0"/>
              <a:t>，直到所有暫存器的值讀完</a:t>
            </a:r>
          </a:p>
          <a:p>
            <a:pPr lvl="2"/>
            <a:endParaRPr lang="zh-TW" altLang="en-US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ADB6E901-D637-4332-A961-E726A5C164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F89B868-25E7-4C56-9FE1-5F3F49D8F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50179" name="內容版面配置區 2">
            <a:extLst>
              <a:ext uri="{FF2B5EF4-FFF2-40B4-BE49-F238E27FC236}">
                <a16:creationId xmlns:a16="http://schemas.microsoft.com/office/drawing/2014/main" id="{379ACDE0-C563-4319-83A3-004A7178846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b="1" dirty="0"/>
              <a:t>74HC165</a:t>
            </a:r>
            <a:r>
              <a:rPr lang="zh-TW" altLang="en-US" b="1" dirty="0"/>
              <a:t>晶片</a:t>
            </a:r>
            <a:endParaRPr lang="en-US" altLang="zh-TW" b="1" dirty="0"/>
          </a:p>
          <a:p>
            <a:pPr lvl="1"/>
            <a:r>
              <a:rPr lang="zh-TW" altLang="en-US" dirty="0">
                <a:solidFill>
                  <a:srgbClr val="222222"/>
                </a:solidFill>
                <a:latin typeface="inherit"/>
              </a:rPr>
              <a:t>範例程式碼</a:t>
            </a:r>
            <a:endParaRPr lang="zh-TW" altLang="en-US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01BF6314-BC72-47D7-BA64-35F2EEB01D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9" name="內容版面配置區 5">
            <a:extLst>
              <a:ext uri="{FF2B5EF4-FFF2-40B4-BE49-F238E27FC236}">
                <a16:creationId xmlns:a16="http://schemas.microsoft.com/office/drawing/2014/main" id="{A2F29425-CC55-46DA-A905-A568F64243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120" y="4804487"/>
            <a:ext cx="992010" cy="4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新細明體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300" kern="1200">
                <a:solidFill>
                  <a:schemeClr val="tx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初始化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endParaRPr lang="zh-TW" altLang="en-US" dirty="0"/>
          </a:p>
        </p:txBody>
      </p: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A1ADA4A4-2E5C-4C7F-8C96-0E0A2875C4B9}"/>
              </a:ext>
            </a:extLst>
          </p:cNvPr>
          <p:cNvCxnSpPr>
            <a:stCxn id="9" idx="3"/>
          </p:cNvCxnSpPr>
          <p:nvPr/>
        </p:nvCxnSpPr>
        <p:spPr>
          <a:xfrm>
            <a:off x="2107130" y="5026781"/>
            <a:ext cx="945708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圖片 6" descr="一張含有 文字 的圖片&#10;&#10;自動產生的描述">
            <a:extLst>
              <a:ext uri="{FF2B5EF4-FFF2-40B4-BE49-F238E27FC236}">
                <a16:creationId xmlns:a16="http://schemas.microsoft.com/office/drawing/2014/main" id="{6A95E180-623B-4F33-B2E9-0E3CE49BCC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6944" y="1796376"/>
            <a:ext cx="5368755" cy="3829382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C4A6B256-F589-48B1-B8BB-94F69473784E}"/>
              </a:ext>
            </a:extLst>
          </p:cNvPr>
          <p:cNvSpPr/>
          <p:nvPr/>
        </p:nvSpPr>
        <p:spPr>
          <a:xfrm>
            <a:off x="3435292" y="3674379"/>
            <a:ext cx="5100407" cy="19513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F89B868-25E7-4C56-9FE1-5F3F49D8F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monstration</a:t>
            </a:r>
            <a:endParaRPr lang="zh-TW" altLang="en-US" dirty="0"/>
          </a:p>
        </p:txBody>
      </p:sp>
      <p:sp>
        <p:nvSpPr>
          <p:cNvPr id="50179" name="內容版面配置區 2">
            <a:extLst>
              <a:ext uri="{FF2B5EF4-FFF2-40B4-BE49-F238E27FC236}">
                <a16:creationId xmlns:a16="http://schemas.microsoft.com/office/drawing/2014/main" id="{379ACDE0-C563-4319-83A3-004A7178846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b="1" dirty="0"/>
              <a:t>74HC165</a:t>
            </a:r>
            <a:r>
              <a:rPr lang="zh-TW" altLang="en-US" b="1" dirty="0"/>
              <a:t>晶片</a:t>
            </a:r>
            <a:endParaRPr lang="en-US" altLang="zh-TW" b="1" dirty="0"/>
          </a:p>
          <a:p>
            <a:pPr lvl="1"/>
            <a:r>
              <a:rPr lang="zh-TW" altLang="en-US" dirty="0">
                <a:solidFill>
                  <a:srgbClr val="222222"/>
                </a:solidFill>
                <a:latin typeface="inherit"/>
              </a:rPr>
              <a:t>範例程式碼</a:t>
            </a:r>
            <a:endParaRPr lang="zh-TW" altLang="en-US" dirty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612239EC-F7DA-4CE5-A104-727F0A958E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13" name="內容版面配置區 5">
            <a:extLst>
              <a:ext uri="{FF2B5EF4-FFF2-40B4-BE49-F238E27FC236}">
                <a16:creationId xmlns:a16="http://schemas.microsoft.com/office/drawing/2014/main" id="{41B4CA39-8161-40A0-9A21-FE39E952D9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350083"/>
            <a:ext cx="3389147" cy="4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新細明體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300" kern="1200">
                <a:solidFill>
                  <a:schemeClr val="tx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將資料載入晶片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endParaRPr lang="zh-TW" altLang="en-US" dirty="0"/>
          </a:p>
        </p:txBody>
      </p:sp>
      <p:sp>
        <p:nvSpPr>
          <p:cNvPr id="14" name="內容版面配置區 5">
            <a:extLst>
              <a:ext uri="{FF2B5EF4-FFF2-40B4-BE49-F238E27FC236}">
                <a16:creationId xmlns:a16="http://schemas.microsoft.com/office/drawing/2014/main" id="{50282E4A-A445-4983-9FAE-6C9A73870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378" y="3565675"/>
            <a:ext cx="1763548" cy="914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新細明體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300" kern="1200">
                <a:solidFill>
                  <a:schemeClr val="tx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將</a:t>
            </a:r>
            <a:r>
              <a:rPr lang="en-US" altLang="zh-TW" sz="2000" dirty="0">
                <a:solidFill>
                  <a:srgbClr val="3D4144"/>
                </a:solidFill>
                <a:latin typeface="-apple-system"/>
              </a:rPr>
              <a:t>bit</a:t>
            </a: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一個一個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傳給</a:t>
            </a:r>
            <a:r>
              <a:rPr lang="en-US" altLang="zh-TW" sz="2000" dirty="0">
                <a:solidFill>
                  <a:srgbClr val="3D4144"/>
                </a:solidFill>
                <a:latin typeface="-apple-system"/>
              </a:rPr>
              <a:t>Up-board</a:t>
            </a:r>
          </a:p>
          <a:p>
            <a:endParaRPr lang="zh-TW" altLang="en-US" dirty="0"/>
          </a:p>
        </p:txBody>
      </p:sp>
      <p:sp>
        <p:nvSpPr>
          <p:cNvPr id="15" name="內容版面配置區 5">
            <a:extLst>
              <a:ext uri="{FF2B5EF4-FFF2-40B4-BE49-F238E27FC236}">
                <a16:creationId xmlns:a16="http://schemas.microsoft.com/office/drawing/2014/main" id="{18185AE7-CF6D-41AB-B07A-E7BAA5BEF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286" y="5008819"/>
            <a:ext cx="1816515" cy="79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新細明體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300" kern="1200">
                <a:solidFill>
                  <a:schemeClr val="tx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 kern="12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將讀取到的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pPr marL="0" indent="0">
              <a:buFont typeface="Wingdings 3" panose="05040102010807070707" pitchFamily="18" charset="2"/>
              <a:buNone/>
            </a:pPr>
            <a:r>
              <a:rPr lang="zh-TW" altLang="en-US" sz="2000" dirty="0">
                <a:solidFill>
                  <a:srgbClr val="3D4144"/>
                </a:solidFill>
                <a:latin typeface="-apple-system"/>
              </a:rPr>
              <a:t>值顯示出來</a:t>
            </a:r>
            <a:endParaRPr lang="en-US" altLang="zh-TW" sz="2000" dirty="0">
              <a:solidFill>
                <a:srgbClr val="3D4144"/>
              </a:solidFill>
              <a:latin typeface="-apple-system"/>
            </a:endParaRPr>
          </a:p>
          <a:p>
            <a:endParaRPr lang="zh-TW" altLang="en-US" dirty="0"/>
          </a:p>
        </p:txBody>
      </p:sp>
      <p:cxnSp>
        <p:nvCxnSpPr>
          <p:cNvPr id="16" name="直線單箭頭接點 15">
            <a:extLst>
              <a:ext uri="{FF2B5EF4-FFF2-40B4-BE49-F238E27FC236}">
                <a16:creationId xmlns:a16="http://schemas.microsoft.com/office/drawing/2014/main" id="{A1068ED0-BB96-4D15-8A96-FBF7280AB15D}"/>
              </a:ext>
            </a:extLst>
          </p:cNvPr>
          <p:cNvCxnSpPr/>
          <p:nvPr/>
        </p:nvCxnSpPr>
        <p:spPr>
          <a:xfrm>
            <a:off x="2051352" y="5407963"/>
            <a:ext cx="691848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>
            <a:extLst>
              <a:ext uri="{FF2B5EF4-FFF2-40B4-BE49-F238E27FC236}">
                <a16:creationId xmlns:a16="http://schemas.microsoft.com/office/drawing/2014/main" id="{48779B3E-31D2-4CC7-AD12-E41D5C3285FD}"/>
              </a:ext>
            </a:extLst>
          </p:cNvPr>
          <p:cNvCxnSpPr>
            <a:stCxn id="14" idx="3"/>
          </p:cNvCxnSpPr>
          <p:nvPr/>
        </p:nvCxnSpPr>
        <p:spPr>
          <a:xfrm flipV="1">
            <a:off x="2123926" y="4022875"/>
            <a:ext cx="619274" cy="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>
            <a:extLst>
              <a:ext uri="{FF2B5EF4-FFF2-40B4-BE49-F238E27FC236}">
                <a16:creationId xmlns:a16="http://schemas.microsoft.com/office/drawing/2014/main" id="{AC6CA708-EF8F-4326-A4B6-74C9D8804384}"/>
              </a:ext>
            </a:extLst>
          </p:cNvPr>
          <p:cNvCxnSpPr/>
          <p:nvPr/>
        </p:nvCxnSpPr>
        <p:spPr>
          <a:xfrm>
            <a:off x="2220686" y="2520648"/>
            <a:ext cx="561219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圖片 18" descr="一張含有 文字 的圖片&#10;&#10;自動產生的描述">
            <a:extLst>
              <a:ext uri="{FF2B5EF4-FFF2-40B4-BE49-F238E27FC236}">
                <a16:creationId xmlns:a16="http://schemas.microsoft.com/office/drawing/2014/main" id="{A2F6B685-E492-4D1E-994D-43930C686C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9782" y="1139716"/>
            <a:ext cx="4980102" cy="5326842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F982C051-E0DC-4AE8-B3A6-93AD62D184E5}"/>
              </a:ext>
            </a:extLst>
          </p:cNvPr>
          <p:cNvSpPr/>
          <p:nvPr/>
        </p:nvSpPr>
        <p:spPr>
          <a:xfrm>
            <a:off x="3640667" y="1342239"/>
            <a:ext cx="4354041" cy="153518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0A9346CE-C767-459E-83CF-4ECCD13D5117}"/>
              </a:ext>
            </a:extLst>
          </p:cNvPr>
          <p:cNvSpPr/>
          <p:nvPr/>
        </p:nvSpPr>
        <p:spPr>
          <a:xfrm>
            <a:off x="3640667" y="3036412"/>
            <a:ext cx="4408570" cy="190889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F4D7730-848C-472F-ACB5-6AC67DEA5EA9}"/>
              </a:ext>
            </a:extLst>
          </p:cNvPr>
          <p:cNvSpPr/>
          <p:nvPr/>
        </p:nvSpPr>
        <p:spPr>
          <a:xfrm>
            <a:off x="3640667" y="5129868"/>
            <a:ext cx="3875714" cy="96997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432744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標題 1">
            <a:extLst>
              <a:ext uri="{FF2B5EF4-FFF2-40B4-BE49-F238E27FC236}">
                <a16:creationId xmlns:a16="http://schemas.microsoft.com/office/drawing/2014/main" id="{687486CC-AE1D-4444-B2FF-4E5B2AC52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/>
              <a:t>嵌入式系統</a:t>
            </a:r>
          </a:p>
        </p:txBody>
      </p:sp>
      <p:sp>
        <p:nvSpPr>
          <p:cNvPr id="9220" name="內容版面配置區 2">
            <a:extLst>
              <a:ext uri="{FF2B5EF4-FFF2-40B4-BE49-F238E27FC236}">
                <a16:creationId xmlns:a16="http://schemas.microsoft.com/office/drawing/2014/main" id="{ACE289D9-6DE6-42A2-983F-6363ABC91EB8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en-US" altLang="zh-TW" dirty="0"/>
              <a:t> Basic GPIO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lang="en-US" altLang="zh-TW" sz="3200" b="1" dirty="0">
                <a:solidFill>
                  <a:srgbClr val="FF0000"/>
                </a:solidFill>
              </a:rPr>
              <a:t>Introduction</a:t>
            </a:r>
            <a:endParaRPr lang="en-US" altLang="zh-TW" sz="3000" dirty="0"/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>
                <a:solidFill>
                  <a:srgbClr val="66CCFF"/>
                </a:solidFill>
              </a:rPr>
              <a:t>Demonstr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>
                <a:solidFill>
                  <a:srgbClr val="66CCFF"/>
                </a:solidFill>
              </a:rPr>
              <a:t>Hands-on Practicing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>
                <a:solidFill>
                  <a:srgbClr val="66CCFF"/>
                </a:solidFill>
              </a:rPr>
              <a:t>Exercise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>
                <a:solidFill>
                  <a:srgbClr val="66CCFF"/>
                </a:solidFill>
              </a:rPr>
              <a:t>References and Further Reading</a:t>
            </a:r>
            <a:endParaRPr lang="en-US" altLang="zh-TW" sz="2600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6CC7E979-DF5F-4E59-AD2F-031C6B386E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標題 1">
            <a:extLst>
              <a:ext uri="{FF2B5EF4-FFF2-40B4-BE49-F238E27FC236}">
                <a16:creationId xmlns:a16="http://schemas.microsoft.com/office/drawing/2014/main" id="{D587673E-5360-430B-82F3-183278AAF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/>
              <a:t>嵌入式系統</a:t>
            </a:r>
          </a:p>
        </p:txBody>
      </p:sp>
      <p:sp>
        <p:nvSpPr>
          <p:cNvPr id="66564" name="內容版面配置區 2">
            <a:extLst>
              <a:ext uri="{FF2B5EF4-FFF2-40B4-BE49-F238E27FC236}">
                <a16:creationId xmlns:a16="http://schemas.microsoft.com/office/drawing/2014/main" id="{F6307D02-E045-4DD8-8DB1-9886EC215C91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en-US" altLang="zh-TW" dirty="0"/>
              <a:t> Basic GPIO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/>
              <a:t>Introduction to this Lab Practicing Unit 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/>
              <a:t>Demonstr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lang="en-US" altLang="zh-TW" sz="3200" b="1" dirty="0">
                <a:solidFill>
                  <a:srgbClr val="FF0000"/>
                </a:solidFill>
              </a:rPr>
              <a:t>Hands-on Practicing</a:t>
            </a:r>
          </a:p>
          <a:p>
            <a:pPr lvl="1" eaLnBrk="1" hangingPunct="1">
              <a:spcBef>
                <a:spcPct val="20000"/>
              </a:spcBef>
            </a:pPr>
            <a:r>
              <a:rPr lang="en-US" altLang="zh-TW" sz="3200" dirty="0">
                <a:solidFill>
                  <a:srgbClr val="66CCFF"/>
                </a:solidFill>
              </a:rPr>
              <a:t>Exercise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200" dirty="0">
                <a:solidFill>
                  <a:srgbClr val="66CCFF"/>
                </a:solidFill>
              </a:rPr>
              <a:t>References and Further Reading</a:t>
            </a:r>
            <a:endParaRPr lang="en-US" altLang="zh-TW" sz="2800" dirty="0"/>
          </a:p>
          <a:p>
            <a:pPr eaLnBrk="1" hangingPunct="1"/>
            <a:endParaRPr lang="en-US" altLang="zh-TW" sz="3000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6C0903D4-E0AA-4E1B-9CCF-C9664B96DB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66503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5" name="Rectangle 3">
            <a:extLst>
              <a:ext uri="{FF2B5EF4-FFF2-40B4-BE49-F238E27FC236}">
                <a16:creationId xmlns:a16="http://schemas.microsoft.com/office/drawing/2014/main" id="{3AFC75B1-85A9-47A4-BC8A-2E3B4B266A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TW" altLang="en-US" dirty="0"/>
              <a:t>嵌入式系統</a:t>
            </a:r>
            <a:r>
              <a:rPr lang="en-US" altLang="zh-TW" dirty="0"/>
              <a:t>Lab-U01</a:t>
            </a:r>
            <a:endParaRPr lang="en-US" altLang="zh-TW" sz="4400" dirty="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0FD9DA4B-04D5-4F87-B266-DF6A7FC9851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algn="ctr" eaLnBrk="1" hangingPunct="1">
              <a:buNone/>
            </a:pPr>
            <a:r>
              <a:rPr lang="en-US" altLang="zh-TW" sz="7200" b="1" dirty="0">
                <a:solidFill>
                  <a:srgbClr val="FF0000"/>
                </a:solidFill>
              </a:rPr>
              <a:t>Hands-on Practicing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TW" sz="7200" dirty="0">
              <a:solidFill>
                <a:srgbClr val="FF0000"/>
              </a:solidFill>
            </a:endParaRP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BF21F933-4A4C-4813-B80B-E592FF016CB7}"/>
              </a:ext>
            </a:extLst>
          </p:cNvPr>
          <p:cNvSpPr txBox="1"/>
          <p:nvPr/>
        </p:nvSpPr>
        <p:spPr>
          <a:xfrm>
            <a:off x="1427549" y="5615662"/>
            <a:ext cx="71795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請依據教材投影片中的說明完成範例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(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二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標題 1">
            <a:extLst>
              <a:ext uri="{FF2B5EF4-FFF2-40B4-BE49-F238E27FC236}">
                <a16:creationId xmlns:a16="http://schemas.microsoft.com/office/drawing/2014/main" id="{D587673E-5360-430B-82F3-183278AAF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/>
              <a:t>嵌入式系統</a:t>
            </a:r>
          </a:p>
        </p:txBody>
      </p:sp>
      <p:sp>
        <p:nvSpPr>
          <p:cNvPr id="66564" name="內容版面配置區 2">
            <a:extLst>
              <a:ext uri="{FF2B5EF4-FFF2-40B4-BE49-F238E27FC236}">
                <a16:creationId xmlns:a16="http://schemas.microsoft.com/office/drawing/2014/main" id="{F6307D02-E045-4DD8-8DB1-9886EC215C91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en-US" altLang="zh-TW" dirty="0"/>
              <a:t> Basic GPIO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/>
              <a:t>Introduction to this Lab Practicing Unit 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/>
              <a:t>Demonstration</a:t>
            </a:r>
          </a:p>
          <a:p>
            <a:pPr lvl="1" eaLnBrk="1" hangingPunct="1">
              <a:spcBef>
                <a:spcPct val="20000"/>
              </a:spcBef>
            </a:pPr>
            <a:r>
              <a:rPr lang="en-US" altLang="zh-TW" sz="3000" dirty="0">
                <a:solidFill>
                  <a:srgbClr val="66CCFF"/>
                </a:solidFill>
              </a:rPr>
              <a:t>Hands-on Practicing</a:t>
            </a:r>
            <a:endParaRPr lang="en-US" altLang="zh-TW" sz="3000" dirty="0"/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lang="en-US" altLang="zh-TW" sz="3200" b="1" dirty="0">
                <a:solidFill>
                  <a:srgbClr val="FF0000"/>
                </a:solidFill>
              </a:rPr>
              <a:t>Exercise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200" dirty="0">
                <a:solidFill>
                  <a:srgbClr val="66CCFF"/>
                </a:solidFill>
              </a:rPr>
              <a:t>References and Further Reading</a:t>
            </a:r>
            <a:endParaRPr lang="en-US" altLang="zh-TW" sz="2800" dirty="0"/>
          </a:p>
          <a:p>
            <a:pPr eaLnBrk="1" hangingPunct="1"/>
            <a:endParaRPr lang="en-US" altLang="zh-TW" sz="3000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6C0903D4-E0AA-4E1B-9CCF-C9664B96DB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46504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5" name="Rectangle 3">
            <a:extLst>
              <a:ext uri="{FF2B5EF4-FFF2-40B4-BE49-F238E27FC236}">
                <a16:creationId xmlns:a16="http://schemas.microsoft.com/office/drawing/2014/main" id="{3AFC75B1-85A9-47A4-BC8A-2E3B4B266A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TW" altLang="en-US" dirty="0"/>
              <a:t>嵌入式系統</a:t>
            </a:r>
            <a:r>
              <a:rPr lang="en-US" altLang="zh-TW" dirty="0"/>
              <a:t>Lab-U01</a:t>
            </a:r>
            <a:endParaRPr lang="en-US" altLang="zh-TW" sz="4400" dirty="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0FD9DA4B-04D5-4F87-B266-DF6A7FC9851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TW" sz="7200" dirty="0">
                <a:solidFill>
                  <a:srgbClr val="FF0000"/>
                </a:solidFill>
              </a:rPr>
              <a:t>Exercises</a:t>
            </a: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BF21F933-4A4C-4813-B80B-E592FF016CB7}"/>
              </a:ext>
            </a:extLst>
          </p:cNvPr>
          <p:cNvSpPr txBox="1"/>
          <p:nvPr/>
        </p:nvSpPr>
        <p:spPr>
          <a:xfrm>
            <a:off x="1427549" y="5615662"/>
            <a:ext cx="62889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請依據練習題投影片中的說明完成實驗</a:t>
            </a:r>
          </a:p>
        </p:txBody>
      </p:sp>
    </p:spTree>
    <p:extLst>
      <p:ext uri="{BB962C8B-B14F-4D97-AF65-F5344CB8AC3E}">
        <p14:creationId xmlns:p14="http://schemas.microsoft.com/office/powerpoint/2010/main" val="44068390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標題 1">
            <a:extLst>
              <a:ext uri="{FF2B5EF4-FFF2-40B4-BE49-F238E27FC236}">
                <a16:creationId xmlns:a16="http://schemas.microsoft.com/office/drawing/2014/main" id="{D587673E-5360-430B-82F3-183278AAF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/>
              <a:t>嵌入式系統</a:t>
            </a:r>
          </a:p>
        </p:txBody>
      </p:sp>
      <p:sp>
        <p:nvSpPr>
          <p:cNvPr id="66564" name="內容版面配置區 2">
            <a:extLst>
              <a:ext uri="{FF2B5EF4-FFF2-40B4-BE49-F238E27FC236}">
                <a16:creationId xmlns:a16="http://schemas.microsoft.com/office/drawing/2014/main" id="{F6307D02-E045-4DD8-8DB1-9886EC215C91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en-US" altLang="zh-TW" dirty="0"/>
              <a:t> Basic GPIO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/>
              <a:t>Introduction to this Lab Practicing Unit 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/>
              <a:t>Demonstr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/>
              <a:t>Hands-on Practicing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TW" sz="3000" dirty="0"/>
              <a:t>Exercise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lang="en-US" altLang="zh-TW" sz="3200" b="1" dirty="0">
                <a:solidFill>
                  <a:srgbClr val="FF0000"/>
                </a:solidFill>
              </a:rPr>
              <a:t>References and Further Reading</a:t>
            </a:r>
          </a:p>
          <a:p>
            <a:pPr eaLnBrk="1" hangingPunct="1"/>
            <a:endParaRPr lang="en-US" altLang="zh-TW" sz="3000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6C0903D4-E0AA-4E1B-9CCF-C9664B96DB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91B4E8A-A744-4BB8-8573-10BF51573A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s and Further Reading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080764C-FD9B-46E2-8A2C-E801105FADB6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TW" altLang="en-US" sz="2400" dirty="0"/>
              <a:t>成大資工</a:t>
            </a:r>
            <a:r>
              <a:rPr lang="en-US" altLang="zh-TW" sz="2400" dirty="0"/>
              <a:t>Wiki, </a:t>
            </a:r>
            <a:r>
              <a:rPr lang="en-US" altLang="zh-TW" sz="2400" i="1" dirty="0"/>
              <a:t>Wiki - General Purpose Input/Output (GPIO), </a:t>
            </a:r>
            <a:r>
              <a:rPr lang="en-US" altLang="zh-TW" sz="2400" dirty="0"/>
              <a:t>Retrieved March 26, 2021, from </a:t>
            </a:r>
            <a:r>
              <a:rPr lang="en-US" altLang="zh-TW" sz="2400" dirty="0">
                <a:hlinkClick r:id="rId2"/>
              </a:rPr>
              <a:t>http://wiki.csie.ncku.edu.tw/embedded/GPIO</a:t>
            </a:r>
            <a:endParaRPr lang="en-US" altLang="zh-TW" sz="2400" dirty="0"/>
          </a:p>
          <a:p>
            <a:r>
              <a:rPr lang="en-US" altLang="zh-TW" sz="2400" dirty="0" err="1"/>
              <a:t>Mraa</a:t>
            </a:r>
            <a:r>
              <a:rPr lang="en-US" altLang="zh-TW" sz="2400" dirty="0"/>
              <a:t>, </a:t>
            </a:r>
            <a:r>
              <a:rPr lang="en-US" altLang="zh-TW" sz="2400" i="1" dirty="0" err="1"/>
              <a:t>mraa</a:t>
            </a:r>
            <a:r>
              <a:rPr lang="en-US" altLang="zh-TW" sz="2400" i="1" dirty="0"/>
              <a:t>: </a:t>
            </a:r>
            <a:r>
              <a:rPr lang="en-US" altLang="zh-TW" sz="2400" i="1" dirty="0" err="1"/>
              <a:t>api</a:t>
            </a:r>
            <a:r>
              <a:rPr lang="en-US" altLang="zh-TW" sz="2400" i="1" dirty="0"/>
              <a:t>/</a:t>
            </a:r>
            <a:r>
              <a:rPr lang="en-US" altLang="zh-TW" sz="2400" i="1" dirty="0" err="1"/>
              <a:t>mraa</a:t>
            </a:r>
            <a:r>
              <a:rPr lang="en-US" altLang="zh-TW" sz="2400" i="1" dirty="0"/>
              <a:t>/</a:t>
            </a:r>
            <a:r>
              <a:rPr lang="en-US" altLang="zh-TW" sz="2400" i="1" dirty="0" err="1"/>
              <a:t>gpio.h</a:t>
            </a:r>
            <a:r>
              <a:rPr lang="en-US" altLang="zh-TW" sz="2400" i="1" dirty="0"/>
              <a:t> File Reference, </a:t>
            </a:r>
            <a:r>
              <a:rPr lang="en-US" altLang="zh-TW" sz="2400" dirty="0"/>
              <a:t>Retrieved March 26, 2021, from </a:t>
            </a:r>
            <a:r>
              <a:rPr lang="en-US" altLang="zh-TW" sz="2400" dirty="0">
                <a:hlinkClick r:id="rId3"/>
              </a:rPr>
              <a:t>https://iotdk.intel.com/docs/master/mraa/gpio_8h.html</a:t>
            </a:r>
            <a:endParaRPr lang="en-US" altLang="zh-TW" sz="2400" dirty="0"/>
          </a:p>
          <a:p>
            <a:r>
              <a:rPr lang="zh-TW" altLang="en-US" sz="2400" dirty="0"/>
              <a:t>葉難</a:t>
            </a:r>
            <a:r>
              <a:rPr lang="en-US" altLang="zh-TW" sz="2400" dirty="0"/>
              <a:t>, </a:t>
            </a:r>
            <a:r>
              <a:rPr lang="zh-TW" altLang="en-US" sz="2400" i="1" dirty="0"/>
              <a:t>葉難</a:t>
            </a:r>
            <a:r>
              <a:rPr lang="en-US" altLang="zh-TW" sz="2400" i="1" dirty="0"/>
              <a:t>: UP board</a:t>
            </a:r>
            <a:r>
              <a:rPr lang="zh-TW" altLang="en-US" sz="2400" i="1" dirty="0"/>
              <a:t>：簡單試用</a:t>
            </a:r>
            <a:r>
              <a:rPr lang="en-US" altLang="zh-TW" sz="2400" i="1" dirty="0"/>
              <a:t>GPIO</a:t>
            </a:r>
            <a:r>
              <a:rPr lang="en-US" altLang="zh-TW" sz="2400" dirty="0"/>
              <a:t>, Retrieved March 26, 2021, from </a:t>
            </a:r>
            <a:r>
              <a:rPr lang="en-US" altLang="zh-TW" sz="2400" dirty="0">
                <a:hlinkClick r:id="rId4"/>
              </a:rPr>
              <a:t>http://yehnan.blogspot.com/2016/09/up-boardgpio.html</a:t>
            </a:r>
            <a:endParaRPr lang="en-US" altLang="zh-TW" sz="2400" dirty="0"/>
          </a:p>
          <a:p>
            <a:r>
              <a:rPr lang="zh-TW" altLang="en-US" sz="2400" dirty="0"/>
              <a:t>林政文</a:t>
            </a:r>
            <a:r>
              <a:rPr lang="en-US" altLang="zh-TW" sz="2400" dirty="0"/>
              <a:t>, </a:t>
            </a:r>
            <a:r>
              <a:rPr lang="zh-TW" altLang="en-US" sz="2400" i="1" dirty="0"/>
              <a:t>樹莓派 </a:t>
            </a:r>
            <a:r>
              <a:rPr lang="en-US" altLang="zh-TW" sz="2400" i="1" dirty="0" err="1"/>
              <a:t>RPi.GPIO</a:t>
            </a:r>
            <a:r>
              <a:rPr lang="en-US" altLang="zh-TW" sz="2400" i="1" dirty="0"/>
              <a:t> </a:t>
            </a:r>
            <a:r>
              <a:rPr lang="zh-TW" altLang="en-US" sz="2400" i="1" dirty="0"/>
              <a:t>使用說明 </a:t>
            </a:r>
            <a:r>
              <a:rPr lang="en-US" altLang="zh-TW" sz="2400" i="1" dirty="0"/>
              <a:t>- DSA Learning</a:t>
            </a:r>
            <a:r>
              <a:rPr lang="en-US" altLang="zh-TW" sz="2400" dirty="0"/>
              <a:t>, Retrieved March 26, 2021, from </a:t>
            </a:r>
            <a:r>
              <a:rPr lang="en-US" altLang="zh-TW" sz="2400" dirty="0">
                <a:hlinkClick r:id="rId5"/>
              </a:rPr>
              <a:t>https://dsalearning.github.io/aiot/raspberry-rpi-gpio/</a:t>
            </a:r>
            <a:endParaRPr lang="en-US" altLang="zh-TW" sz="2400" dirty="0"/>
          </a:p>
          <a:p>
            <a:endParaRPr lang="zh-TW" altLang="en-US" dirty="0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B187C6D5-D8EE-49CB-A14D-B954302EB0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103005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4D6D171F-A0F4-44D5-A38C-B874ED44B3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Embedded Systems</a:t>
            </a:r>
            <a:endParaRPr lang="en-US" altLang="zh-TW" dirty="0"/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E79303CB-524F-4244-964B-81ACBBAF4D39}"/>
              </a:ext>
            </a:extLst>
          </p:cNvPr>
          <p:cNvSpPr txBox="1"/>
          <p:nvPr/>
        </p:nvSpPr>
        <p:spPr>
          <a:xfrm>
            <a:off x="3635896" y="5373216"/>
            <a:ext cx="511870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5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b1-GPIO End~</a:t>
            </a:r>
            <a:endParaRPr lang="zh-TW" altLang="en-US" sz="5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703C35CD-66B9-4C6B-93D5-3CF017429A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. </a:t>
            </a:r>
            <a:fld id="{1A6FA9A8-B733-4C4D-903E-47CBB06D4645}" type="slidenum">
              <a:rPr lang="zh-TW" altLang="en-US" smtClean="0"/>
              <a:pPr>
                <a:defRPr/>
              </a:pPr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09456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8303C208-4C99-41F3-A769-1D76B86A81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11267" name="內容版面配置區 5">
            <a:extLst>
              <a:ext uri="{FF2B5EF4-FFF2-40B4-BE49-F238E27FC236}">
                <a16:creationId xmlns:a16="http://schemas.microsoft.com/office/drawing/2014/main" id="{481133AD-8F4F-4050-BD83-97EE74939C6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GPIO</a:t>
            </a:r>
            <a:r>
              <a:rPr lang="zh-TW" altLang="en-US" dirty="0"/>
              <a:t>介紹：</a:t>
            </a:r>
            <a:endParaRPr lang="en-US" altLang="zh-TW" dirty="0"/>
          </a:p>
          <a:p>
            <a:r>
              <a:rPr lang="en-US" altLang="zh-TW" sz="2400" dirty="0"/>
              <a:t>GPIO </a:t>
            </a:r>
            <a:r>
              <a:rPr lang="zh-TW" altLang="en-US" sz="2400" dirty="0"/>
              <a:t>是種具有彈性且可以藉由軟體控制的數位訊號，常見於開發板邊緣</a:t>
            </a:r>
            <a:r>
              <a:rPr lang="en-US" altLang="zh-TW" sz="2400" dirty="0"/>
              <a:t>, </a:t>
            </a:r>
            <a:r>
              <a:rPr lang="zh-TW" altLang="en-US" sz="2400" dirty="0"/>
              <a:t>以針腳 </a:t>
            </a:r>
            <a:r>
              <a:rPr lang="en-US" altLang="zh-TW" sz="2400" dirty="0"/>
              <a:t>(pin) </a:t>
            </a:r>
            <a:r>
              <a:rPr lang="zh-TW" altLang="en-US" sz="2400" dirty="0"/>
              <a:t>的形式呈現。</a:t>
            </a:r>
          </a:p>
          <a:p>
            <a:pPr lvl="1"/>
            <a:r>
              <a:rPr lang="zh-TW" altLang="en-US" sz="2000" dirty="0"/>
              <a:t>這些針腳即是開發板與外界溝通的重要橋樑。</a:t>
            </a:r>
          </a:p>
          <a:p>
            <a:pPr lvl="1"/>
            <a:r>
              <a:rPr lang="zh-TW" altLang="en-US" sz="2000" dirty="0"/>
              <a:t>簡單例子</a:t>
            </a:r>
            <a:r>
              <a:rPr lang="en-US" altLang="zh-TW" sz="2000" dirty="0"/>
              <a:t>, </a:t>
            </a:r>
            <a:r>
              <a:rPr lang="zh-TW" altLang="en-US" sz="2000" dirty="0"/>
              <a:t>想像成是開關</a:t>
            </a:r>
            <a:r>
              <a:rPr lang="en-US" altLang="zh-TW" sz="2000" dirty="0"/>
              <a:t>, </a:t>
            </a:r>
            <a:r>
              <a:rPr lang="zh-TW" altLang="en-US" sz="2000" dirty="0"/>
              <a:t>使用者可以打開或關閉 </a:t>
            </a:r>
            <a:r>
              <a:rPr lang="en-US" altLang="zh-TW" sz="2000" dirty="0"/>
              <a:t>(input), </a:t>
            </a:r>
            <a:r>
              <a:rPr lang="zh-TW" altLang="en-US" sz="2000" dirty="0"/>
              <a:t>或由開發版來打開或關閉 </a:t>
            </a:r>
            <a:r>
              <a:rPr lang="en-US" altLang="zh-TW" sz="2000" dirty="0"/>
              <a:t>(output)</a:t>
            </a:r>
            <a:r>
              <a:rPr lang="zh-TW" altLang="en-US" sz="2000" dirty="0"/>
              <a:t>。</a:t>
            </a:r>
            <a:endParaRPr lang="en-US" altLang="zh-TW" sz="2000" dirty="0"/>
          </a:p>
          <a:p>
            <a:r>
              <a:rPr lang="zh-TW" altLang="en-US" sz="2400" dirty="0"/>
              <a:t>每個 </a:t>
            </a:r>
            <a:r>
              <a:rPr lang="en-US" altLang="zh-TW" sz="2400" dirty="0"/>
              <a:t>GPIO </a:t>
            </a:r>
            <a:r>
              <a:rPr lang="zh-TW" altLang="en-US" sz="2400" dirty="0"/>
              <a:t>接腳可以被當成 輸入</a:t>
            </a:r>
            <a:r>
              <a:rPr lang="en-US" altLang="zh-TW" sz="2400" dirty="0"/>
              <a:t>(input), </a:t>
            </a:r>
            <a:r>
              <a:rPr lang="zh-TW" altLang="en-US" sz="2400" dirty="0"/>
              <a:t>輸出</a:t>
            </a:r>
            <a:r>
              <a:rPr lang="en-US" altLang="zh-TW" sz="2400" dirty="0"/>
              <a:t>(output), </a:t>
            </a:r>
            <a:r>
              <a:rPr lang="zh-TW" altLang="en-US" sz="2400" dirty="0"/>
              <a:t>類比</a:t>
            </a:r>
            <a:r>
              <a:rPr lang="en-US" altLang="zh-TW" sz="2400" dirty="0"/>
              <a:t>(analog), </a:t>
            </a:r>
            <a:r>
              <a:rPr lang="zh-TW" altLang="en-US" sz="2400" dirty="0"/>
              <a:t>其他功能</a:t>
            </a:r>
            <a:r>
              <a:rPr lang="en-US" altLang="zh-TW" sz="2400" dirty="0"/>
              <a:t>(alternate function)</a:t>
            </a:r>
            <a:r>
              <a:rPr lang="zh-TW" altLang="en-US" sz="2400" dirty="0"/>
              <a:t>。</a:t>
            </a:r>
            <a:endParaRPr lang="en-US" altLang="zh-TW" sz="2400" dirty="0"/>
          </a:p>
          <a:p>
            <a:pPr lvl="1"/>
            <a:r>
              <a:rPr lang="en-US" altLang="zh-TW" sz="2000" dirty="0"/>
              <a:t>alternate function </a:t>
            </a:r>
            <a:r>
              <a:rPr lang="zh-TW" altLang="en-US" sz="2000" dirty="0"/>
              <a:t>是指其他的功能</a:t>
            </a:r>
            <a:r>
              <a:rPr lang="en-US" altLang="zh-TW" sz="2000" dirty="0"/>
              <a:t>, </a:t>
            </a:r>
            <a:r>
              <a:rPr lang="zh-TW" altLang="en-US" sz="2000" dirty="0"/>
              <a:t>如 </a:t>
            </a:r>
            <a:r>
              <a:rPr lang="en-US" altLang="zh-TW" sz="2000" dirty="0"/>
              <a:t>I2C, SPI, USART, CCP, PWM, Clock </a:t>
            </a:r>
            <a:r>
              <a:rPr lang="zh-TW" altLang="en-US" sz="2000" dirty="0"/>
              <a:t>等。</a:t>
            </a:r>
            <a:endParaRPr lang="zh-TW" altLang="en-US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ED613CB5-E968-4061-95CD-7DBAED5343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6E8FA818-A645-463B-AEB4-10EFB3D17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13315" name="內容版面配置區 5">
            <a:extLst>
              <a:ext uri="{FF2B5EF4-FFF2-40B4-BE49-F238E27FC236}">
                <a16:creationId xmlns:a16="http://schemas.microsoft.com/office/drawing/2014/main" id="{6F943D1F-917E-4328-AA81-139E10D76F2E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TW" altLang="en-US" dirty="0"/>
              <a:t>點亮</a:t>
            </a:r>
            <a:r>
              <a:rPr lang="en-US" altLang="zh-TW" dirty="0"/>
              <a:t>LED</a:t>
            </a:r>
            <a:r>
              <a:rPr lang="zh-TW" altLang="en-US" dirty="0"/>
              <a:t>燈範例：</a:t>
            </a:r>
            <a:endParaRPr lang="en-US" altLang="zh-TW" dirty="0"/>
          </a:p>
          <a:p>
            <a:pPr marL="274638" lvl="1" indent="0">
              <a:buNone/>
              <a:defRPr/>
            </a:pPr>
            <a:r>
              <a:rPr lang="zh-TW" altLang="en-US" dirty="0">
                <a:latin typeface="-apple-system"/>
              </a:rPr>
              <a:t>將兩個</a:t>
            </a:r>
            <a:r>
              <a:rPr lang="en-US" altLang="zh-TW" dirty="0">
                <a:latin typeface="-apple-system"/>
              </a:rPr>
              <a:t>GPIO</a:t>
            </a:r>
            <a:r>
              <a:rPr lang="zh-TW" altLang="en-US" dirty="0">
                <a:latin typeface="-apple-system"/>
              </a:rPr>
              <a:t>腳位，</a:t>
            </a:r>
            <a:endParaRPr lang="en-US" altLang="zh-TW" dirty="0">
              <a:latin typeface="-apple-system"/>
            </a:endParaRPr>
          </a:p>
          <a:p>
            <a:pPr marL="274638" lvl="1" indent="0">
              <a:buNone/>
              <a:defRPr/>
            </a:pPr>
            <a:r>
              <a:rPr lang="zh-TW" altLang="en-US" dirty="0">
                <a:latin typeface="-apple-system"/>
              </a:rPr>
              <a:t>一個設成高電位，</a:t>
            </a:r>
            <a:endParaRPr lang="en-US" altLang="zh-TW" dirty="0">
              <a:latin typeface="-apple-system"/>
            </a:endParaRPr>
          </a:p>
          <a:p>
            <a:pPr marL="274638" lvl="1" indent="0">
              <a:buNone/>
              <a:defRPr/>
            </a:pPr>
            <a:r>
              <a:rPr lang="zh-TW" altLang="en-US" dirty="0"/>
              <a:t>一個設成低電位</a:t>
            </a:r>
            <a:r>
              <a:rPr lang="zh-TW" altLang="en-US" dirty="0">
                <a:latin typeface="-apple-system"/>
              </a:rPr>
              <a:t>，</a:t>
            </a:r>
            <a:endParaRPr lang="en-US" altLang="zh-TW" dirty="0">
              <a:latin typeface="-apple-system"/>
            </a:endParaRPr>
          </a:p>
          <a:p>
            <a:pPr marL="274638" lvl="1" indent="0">
              <a:buNone/>
              <a:defRPr/>
            </a:pPr>
            <a:r>
              <a:rPr lang="zh-TW" altLang="en-US" dirty="0">
                <a:latin typeface="-apple-system"/>
              </a:rPr>
              <a:t>並將電路以右圖方式連接</a:t>
            </a:r>
            <a:endParaRPr lang="en-US" altLang="zh-TW" dirty="0">
              <a:latin typeface="-apple-system"/>
            </a:endParaRPr>
          </a:p>
          <a:p>
            <a:pPr marL="274638" lvl="1" indent="0">
              <a:buNone/>
              <a:defRPr/>
            </a:pPr>
            <a:r>
              <a:rPr lang="zh-TW" altLang="en-US" dirty="0">
                <a:latin typeface="-apple-system"/>
              </a:rPr>
              <a:t>即可點亮</a:t>
            </a:r>
            <a:r>
              <a:rPr lang="en-US" altLang="zh-TW" dirty="0">
                <a:latin typeface="-apple-system"/>
              </a:rPr>
              <a:t>LED</a:t>
            </a:r>
            <a:r>
              <a:rPr lang="zh-TW" altLang="en-US" dirty="0">
                <a:latin typeface="-apple-system"/>
              </a:rPr>
              <a:t>燈。</a:t>
            </a:r>
            <a:endParaRPr lang="zh-TW" altLang="en-US" dirty="0"/>
          </a:p>
          <a:p>
            <a:pPr>
              <a:defRPr/>
            </a:pPr>
            <a:endParaRPr lang="zh-TW" altLang="en-US" dirty="0"/>
          </a:p>
        </p:txBody>
      </p:sp>
      <p:pic>
        <p:nvPicPr>
          <p:cNvPr id="13317" name="圖片 2" descr="一張含有 文字, 室內, 差異 的圖片&#10;&#10;自動產生的描述">
            <a:extLst>
              <a:ext uri="{FF2B5EF4-FFF2-40B4-BE49-F238E27FC236}">
                <a16:creationId xmlns:a16="http://schemas.microsoft.com/office/drawing/2014/main" id="{417C3D39-63D7-4BC6-BE35-B5F5BAC68B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1438275"/>
            <a:ext cx="4270375" cy="452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EA8DAAD5-58DD-4A3D-868C-E7BE3E72FF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FA67455B-9FFA-4A0A-9CF4-38066EE365A1}"/>
              </a:ext>
            </a:extLst>
          </p:cNvPr>
          <p:cNvSpPr txBox="1"/>
          <p:nvPr/>
        </p:nvSpPr>
        <p:spPr>
          <a:xfrm>
            <a:off x="6030071" y="1068943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ED</a:t>
            </a:r>
            <a:endParaRPr lang="zh-TW" altLang="en-US" dirty="0"/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44575BB8-20E6-4E71-BAB5-F580D6C514B7}"/>
              </a:ext>
            </a:extLst>
          </p:cNvPr>
          <p:cNvSpPr txBox="1"/>
          <p:nvPr/>
        </p:nvSpPr>
        <p:spPr>
          <a:xfrm>
            <a:off x="3085397" y="5590775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GPIO</a:t>
            </a:r>
            <a:r>
              <a:rPr lang="zh-TW" altLang="en-US" dirty="0"/>
              <a:t>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介面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95732F58-F388-488B-A471-174C88C0D2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Up-board</a:t>
            </a:r>
            <a:r>
              <a:rPr lang="zh-TW" altLang="en-US" dirty="0"/>
              <a:t>腳位對應圖</a:t>
            </a:r>
          </a:p>
        </p:txBody>
      </p:sp>
      <p:pic>
        <p:nvPicPr>
          <p:cNvPr id="15365" name="圖片 2" descr="一張含有 文字, 電子用品 的圖片&#10;&#10;自動產生的描述">
            <a:extLst>
              <a:ext uri="{FF2B5EF4-FFF2-40B4-BE49-F238E27FC236}">
                <a16:creationId xmlns:a16="http://schemas.microsoft.com/office/drawing/2014/main" id="{2F2EEFE4-05F8-4DA8-83E4-D8F7523E45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348" y="1461647"/>
            <a:ext cx="6550901" cy="4864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內容版面配置區 5">
            <a:extLst>
              <a:ext uri="{FF2B5EF4-FFF2-40B4-BE49-F238E27FC236}">
                <a16:creationId xmlns:a16="http://schemas.microsoft.com/office/drawing/2014/main" id="{8DC9E602-1E1A-451D-923B-905A875586B8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146757" y="906083"/>
            <a:ext cx="8866616" cy="2196345"/>
          </a:xfrm>
        </p:spPr>
        <p:txBody>
          <a:bodyPr/>
          <a:lstStyle/>
          <a:p>
            <a:r>
              <a:rPr lang="zh-TW" altLang="en-US" dirty="0"/>
              <a:t>如圖所示，標示為</a:t>
            </a:r>
            <a:r>
              <a:rPr lang="en-US" altLang="zh-TW" dirty="0"/>
              <a:t>GPIO</a:t>
            </a:r>
            <a:r>
              <a:rPr lang="zh-TW" altLang="en-US" dirty="0"/>
              <a:t>的針腳可以拿來做為輸入、輸出使用</a:t>
            </a:r>
            <a:endParaRPr lang="en-US" altLang="zh-TW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F21B359F-FD76-489E-AFF7-A9C333F772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D6BE34B9-375E-42BB-8CB1-18DBD97EE4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17411" name="內容版面配置區 5">
            <a:extLst>
              <a:ext uri="{FF2B5EF4-FFF2-40B4-BE49-F238E27FC236}">
                <a16:creationId xmlns:a16="http://schemas.microsoft.com/office/drawing/2014/main" id="{1E89D945-F5ED-4F06-957B-FC8CABA64156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dirty="0"/>
              <a:t>輸入與輸出控制基礎：</a:t>
            </a:r>
          </a:p>
          <a:p>
            <a:r>
              <a:rPr lang="zh-TW" altLang="en-US" dirty="0">
                <a:solidFill>
                  <a:srgbClr val="3D4144"/>
                </a:solidFill>
                <a:latin typeface="-apple-system"/>
              </a:rPr>
              <a:t>針對特定針腳的輸入、輸出，會使用暫存器用來實現這些功能。</a:t>
            </a:r>
            <a:endParaRPr lang="en-US" altLang="zh-TW" dirty="0">
              <a:solidFill>
                <a:srgbClr val="3D4144"/>
              </a:solidFill>
              <a:latin typeface="-apple-system"/>
            </a:endParaRPr>
          </a:p>
          <a:p>
            <a:pPr lvl="1"/>
            <a:r>
              <a:rPr lang="zh-TW" altLang="en-US" dirty="0">
                <a:solidFill>
                  <a:srgbClr val="3D4144"/>
                </a:solidFill>
                <a:latin typeface="-apple-system"/>
              </a:rPr>
              <a:t>對於輸出，可以透過寫入特定暫存器使其對應之針腳輸出高電位或者低電位。</a:t>
            </a:r>
            <a:endParaRPr lang="en-US" altLang="zh-TW" dirty="0">
              <a:solidFill>
                <a:srgbClr val="3D4144"/>
              </a:solidFill>
              <a:latin typeface="-apple-system"/>
            </a:endParaRPr>
          </a:p>
          <a:p>
            <a:pPr lvl="1"/>
            <a:r>
              <a:rPr lang="zh-TW" altLang="en-US" dirty="0">
                <a:solidFill>
                  <a:srgbClr val="3D4144"/>
                </a:solidFill>
                <a:latin typeface="-apple-system"/>
              </a:rPr>
              <a:t>對於輸入，可以透過讀取特定暫存器來取得其對應針腳電位的高低</a:t>
            </a:r>
            <a:endParaRPr lang="en-US" altLang="zh-TW" dirty="0">
              <a:solidFill>
                <a:srgbClr val="3D4144"/>
              </a:solidFill>
              <a:latin typeface="-apple-system"/>
            </a:endParaRPr>
          </a:p>
          <a:p>
            <a:pPr lvl="1"/>
            <a:endParaRPr lang="en-US" altLang="zh-TW" dirty="0">
              <a:solidFill>
                <a:srgbClr val="3D4144"/>
              </a:solidFill>
              <a:latin typeface="-apple-system"/>
            </a:endParaRPr>
          </a:p>
          <a:p>
            <a:endParaRPr lang="zh-TW" altLang="en-US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7F285290-062A-4EBE-8193-322527E5F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F08EAA84-E5EA-40F1-8DFF-AB7FF32B6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19459" name="內容版面配置區 5">
            <a:extLst>
              <a:ext uri="{FF2B5EF4-FFF2-40B4-BE49-F238E27FC236}">
                <a16:creationId xmlns:a16="http://schemas.microsoft.com/office/drawing/2014/main" id="{3CD66EB3-A67B-4E4D-9E3A-E1B59B121F8C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dirty="0"/>
              <a:t>輸入與輸出控制基礎：</a:t>
            </a:r>
          </a:p>
          <a:p>
            <a:pPr lvl="1"/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記憶體映射輸入與輸出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Memory Mapped I/O)</a:t>
            </a:r>
          </a:p>
          <a:p>
            <a:pPr lvl="2"/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將每一 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/O</a:t>
            </a:r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暫存器對應至特定的記憶體位址</a:t>
            </a:r>
            <a:endParaRPr lang="en-US" altLang="zh-TW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2"/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將 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/O</a:t>
            </a:r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運作轉成對於記憶體的讀寫</a:t>
            </a:r>
            <a:endParaRPr lang="en-US" altLang="zh-TW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2"/>
            <a:endParaRPr lang="en-US" altLang="zh-TW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>
              <a:spcBef>
                <a:spcPct val="20000"/>
              </a:spcBef>
            </a:pPr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埠口映射輸入與輸出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Port Mapped I/O)</a:t>
            </a:r>
          </a:p>
          <a:p>
            <a:pPr lvl="2"/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輸入與輸出經由特定埠口連接周邊裝置實現其功能</a:t>
            </a:r>
          </a:p>
          <a:p>
            <a:pPr lvl="2"/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將每一 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/O</a:t>
            </a:r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暫存器對應至特定的埠口位址</a:t>
            </a:r>
          </a:p>
          <a:p>
            <a:pPr lvl="2"/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埠口位址與記憶體位址相互獨立</a:t>
            </a:r>
            <a:endParaRPr lang="en-US" altLang="zh-TW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2"/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/O</a:t>
            </a:r>
            <a:r>
              <a:rPr lang="zh-TW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運作使用特定指令控制</a:t>
            </a:r>
            <a:endParaRPr lang="en-US" altLang="zh-TW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zh-TW" altLang="en-US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45ABE8F7-2B53-4DCB-AAD1-7FBE4922AA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1D750B9C-5407-43C1-BFF9-5CB28B41C7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Introduction</a:t>
            </a:r>
            <a:endParaRPr lang="zh-TW" altLang="en-US" dirty="0"/>
          </a:p>
        </p:txBody>
      </p:sp>
      <p:sp>
        <p:nvSpPr>
          <p:cNvPr id="21507" name="內容版面配置區 5">
            <a:extLst>
              <a:ext uri="{FF2B5EF4-FFF2-40B4-BE49-F238E27FC236}">
                <a16:creationId xmlns:a16="http://schemas.microsoft.com/office/drawing/2014/main" id="{583641B2-13EB-47E4-A959-A2AB85B744F2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Decoder</a:t>
            </a:r>
            <a:r>
              <a:rPr lang="zh-TW" altLang="en-US" dirty="0"/>
              <a:t>、</a:t>
            </a:r>
            <a:r>
              <a:rPr lang="en-US" altLang="zh-TW" dirty="0"/>
              <a:t>Buffer</a:t>
            </a:r>
            <a:r>
              <a:rPr lang="zh-TW" altLang="en-US" dirty="0"/>
              <a:t>及 </a:t>
            </a:r>
            <a:r>
              <a:rPr lang="en-US" altLang="zh-TW" dirty="0"/>
              <a:t>Latch</a:t>
            </a:r>
          </a:p>
          <a:p>
            <a:r>
              <a:rPr lang="en-US" altLang="zh-TW" dirty="0"/>
              <a:t>Decoder</a:t>
            </a:r>
            <a:r>
              <a:rPr lang="zh-TW" altLang="en-US" dirty="0"/>
              <a:t>：</a:t>
            </a:r>
            <a:endParaRPr lang="en-US" altLang="zh-TW" dirty="0"/>
          </a:p>
          <a:p>
            <a:pPr lvl="1"/>
            <a:r>
              <a:rPr lang="zh-TW" altLang="en-US" sz="2100" dirty="0"/>
              <a:t>用於解析特定之位址及存取型態</a:t>
            </a:r>
            <a:endParaRPr lang="en-US" altLang="zh-TW" sz="2100" dirty="0"/>
          </a:p>
          <a:p>
            <a:r>
              <a:rPr lang="en-US" altLang="zh-TW" dirty="0"/>
              <a:t>Buffer</a:t>
            </a:r>
            <a:r>
              <a:rPr lang="zh-TW" altLang="en-US" dirty="0"/>
              <a:t>：</a:t>
            </a:r>
            <a:endParaRPr lang="en-US" altLang="zh-TW" dirty="0"/>
          </a:p>
          <a:p>
            <a:pPr lvl="1"/>
            <a:r>
              <a:rPr lang="zh-TW" altLang="en-US" sz="2100" dirty="0"/>
              <a:t>用於暫存輸入元件之電氣訊號，並依</a:t>
            </a:r>
            <a:r>
              <a:rPr lang="en-US" altLang="zh-TW" sz="2100" dirty="0"/>
              <a:t>Decoder</a:t>
            </a:r>
            <a:r>
              <a:rPr lang="zh-TW" altLang="en-US" sz="2100" dirty="0"/>
              <a:t>之電位高低決定是否致能</a:t>
            </a:r>
            <a:endParaRPr lang="en-US" altLang="zh-TW" dirty="0"/>
          </a:p>
          <a:p>
            <a:r>
              <a:rPr lang="en-US" altLang="zh-TW" dirty="0"/>
              <a:t>Latch</a:t>
            </a:r>
            <a:r>
              <a:rPr lang="zh-TW" altLang="en-US" dirty="0"/>
              <a:t>：</a:t>
            </a:r>
            <a:endParaRPr lang="en-US" altLang="zh-TW" dirty="0"/>
          </a:p>
          <a:p>
            <a:pPr lvl="1"/>
            <a:r>
              <a:rPr lang="zh-TW" altLang="en-US" sz="2100" dirty="0"/>
              <a:t>用於暫存輸出信號，並依</a:t>
            </a:r>
            <a:r>
              <a:rPr lang="en-US" altLang="zh-TW" sz="2100" dirty="0"/>
              <a:t>Decoder</a:t>
            </a:r>
            <a:r>
              <a:rPr lang="zh-TW" altLang="en-US" sz="2100" dirty="0"/>
              <a:t>之電位高低決定是否致能</a:t>
            </a:r>
            <a:endParaRPr lang="zh-TW" altLang="en-US" dirty="0"/>
          </a:p>
        </p:txBody>
      </p:sp>
      <p:sp>
        <p:nvSpPr>
          <p:cNvPr id="2" name="頁尾版面配置區 1">
            <a:extLst>
              <a:ext uri="{FF2B5EF4-FFF2-40B4-BE49-F238E27FC236}">
                <a16:creationId xmlns:a16="http://schemas.microsoft.com/office/drawing/2014/main" id="{D5FA2FB8-77E0-4A07-8412-18E2A485F4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mbedded Systems</a:t>
            </a:r>
            <a:endParaRPr lang="zh-TW" alt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原創">
  <a:themeElements>
    <a:clrScheme name="原創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自訂 1">
      <a:majorFont>
        <a:latin typeface="Microsoft YaHei"/>
        <a:ea typeface="微软雅黑"/>
        <a:cs typeface=""/>
      </a:majorFont>
      <a:minorFont>
        <a:latin typeface="Microsoft YaHei"/>
        <a:ea typeface="Microsoft YaHei"/>
        <a:cs typeface=""/>
      </a:minorFont>
    </a:fontScheme>
    <a:fmtScheme name="原創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原創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原創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215</TotalTime>
  <Words>1738</Words>
  <Application>Microsoft Office PowerPoint</Application>
  <PresentationFormat>如螢幕大小 (4:3)</PresentationFormat>
  <Paragraphs>293</Paragraphs>
  <Slides>36</Slides>
  <Notes>33</Notes>
  <HiddenSlides>0</HiddenSlides>
  <MMClips>0</MMClips>
  <ScaleCrop>false</ScaleCrop>
  <HeadingPairs>
    <vt:vector size="8" baseType="variant">
      <vt:variant>
        <vt:lpstr>使用字型</vt:lpstr>
      </vt:variant>
      <vt:variant>
        <vt:i4>1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6</vt:i4>
      </vt:variant>
    </vt:vector>
  </HeadingPairs>
  <TitlesOfParts>
    <vt:vector size="53" baseType="lpstr">
      <vt:lpstr>-apple-system</vt:lpstr>
      <vt:lpstr>inherit</vt:lpstr>
      <vt:lpstr>微软雅黑</vt:lpstr>
      <vt:lpstr>微软雅黑</vt:lpstr>
      <vt:lpstr>SFMono-Regular</vt:lpstr>
      <vt:lpstr>微軟正黑體</vt:lpstr>
      <vt:lpstr>Arial</vt:lpstr>
      <vt:lpstr>Bookman Old Style</vt:lpstr>
      <vt:lpstr>Calibri</vt:lpstr>
      <vt:lpstr>Century</vt:lpstr>
      <vt:lpstr>Century Schoolbook</vt:lpstr>
      <vt:lpstr>Gill Sans MT</vt:lpstr>
      <vt:lpstr>Times New Roman</vt:lpstr>
      <vt:lpstr>Wingdings</vt:lpstr>
      <vt:lpstr>Wingdings 3</vt:lpstr>
      <vt:lpstr>原創</vt:lpstr>
      <vt:lpstr>Visio</vt:lpstr>
      <vt:lpstr>Lab1: Basic GPIO</vt:lpstr>
      <vt:lpstr>Overview</vt:lpstr>
      <vt:lpstr>嵌入式系統</vt:lpstr>
      <vt:lpstr>Introduction</vt:lpstr>
      <vt:lpstr>Introduction</vt:lpstr>
      <vt:lpstr>Up-board腳位對應圖</vt:lpstr>
      <vt:lpstr>Introduction</vt:lpstr>
      <vt:lpstr>Introduction</vt:lpstr>
      <vt:lpstr>Introduction</vt:lpstr>
      <vt:lpstr>Introduction</vt:lpstr>
      <vt:lpstr>嵌入式系統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Demonstration</vt:lpstr>
      <vt:lpstr>嵌入式系統</vt:lpstr>
      <vt:lpstr>嵌入式系統Lab-U01</vt:lpstr>
      <vt:lpstr>嵌入式系統</vt:lpstr>
      <vt:lpstr>嵌入式系統Lab-U01</vt:lpstr>
      <vt:lpstr>嵌入式系統</vt:lpstr>
      <vt:lpstr>References and Further Reading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科技部計畫構想</dc:title>
  <dc:creator>User</dc:creator>
  <cp:lastModifiedBy>User</cp:lastModifiedBy>
  <cp:revision>75</cp:revision>
  <dcterms:created xsi:type="dcterms:W3CDTF">2020-11-30T21:05:38Z</dcterms:created>
  <dcterms:modified xsi:type="dcterms:W3CDTF">2021-04-10T05:24:04Z</dcterms:modified>
</cp:coreProperties>
</file>